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2A31C1" w14:textId="09CFC57E" w:rsidR="00573576" w:rsidRPr="00CF6869" w:rsidRDefault="00BC5FF2">
      <w:pPr>
        <w:pStyle w:val="CRCoverPage"/>
        <w:tabs>
          <w:tab w:val="right" w:pos="9639"/>
        </w:tabs>
        <w:spacing w:after="0"/>
        <w:rPr>
          <w:rFonts w:eastAsia="SimSun"/>
          <w:b/>
          <w:sz w:val="24"/>
          <w:lang w:val="en-US" w:eastAsia="zh-CN"/>
        </w:rPr>
      </w:pPr>
      <w:r w:rsidRPr="00CF6869">
        <w:rPr>
          <w:b/>
          <w:sz w:val="24"/>
          <w:lang w:eastAsia="zh-CN"/>
        </w:rPr>
        <w:t>3GPP TSG-</w:t>
      </w:r>
      <w:r w:rsidRPr="00CF6869">
        <w:rPr>
          <w:rFonts w:eastAsia="SimSun" w:hint="eastAsia"/>
          <w:b/>
          <w:sz w:val="24"/>
          <w:lang w:val="en-US" w:eastAsia="zh-CN"/>
        </w:rPr>
        <w:t>RAN WG</w:t>
      </w:r>
      <w:r w:rsidRPr="00CF6869">
        <w:rPr>
          <w:rFonts w:eastAsia="SimSun"/>
          <w:b/>
          <w:sz w:val="24"/>
          <w:lang w:val="en-US" w:eastAsia="zh-CN"/>
        </w:rPr>
        <w:t>2</w:t>
      </w:r>
      <w:r w:rsidRPr="00CF6869">
        <w:rPr>
          <w:b/>
          <w:sz w:val="24"/>
          <w:lang w:eastAsia="zh-CN"/>
        </w:rPr>
        <w:t xml:space="preserve"> Meeting #</w:t>
      </w:r>
      <w:r w:rsidRPr="00CF6869">
        <w:rPr>
          <w:rFonts w:eastAsia="SimSun"/>
          <w:b/>
          <w:sz w:val="24"/>
          <w:lang w:val="en-US" w:eastAsia="zh-CN"/>
        </w:rPr>
        <w:t>11</w:t>
      </w:r>
      <w:r w:rsidR="000376B7" w:rsidRPr="00CF6869">
        <w:rPr>
          <w:rFonts w:eastAsia="SimSun"/>
          <w:b/>
          <w:sz w:val="24"/>
          <w:lang w:val="en-US" w:eastAsia="zh-CN"/>
        </w:rPr>
        <w:t>5</w:t>
      </w:r>
      <w:r w:rsidR="009C6F9B" w:rsidRPr="00CF6869">
        <w:rPr>
          <w:rFonts w:eastAsia="SimSun" w:hint="eastAsia"/>
          <w:b/>
          <w:sz w:val="24"/>
          <w:lang w:val="en-US" w:eastAsia="zh-CN"/>
        </w:rPr>
        <w:tab/>
      </w:r>
      <w:r w:rsidR="005505A8" w:rsidRPr="00CF6869">
        <w:rPr>
          <w:rFonts w:eastAsia="SimSun"/>
          <w:b/>
          <w:sz w:val="24"/>
          <w:lang w:val="en-US" w:eastAsia="zh-CN"/>
        </w:rPr>
        <w:t>R2-21</w:t>
      </w:r>
      <w:r w:rsidR="007E6B29" w:rsidRPr="00CF6869">
        <w:rPr>
          <w:rFonts w:eastAsia="SimSun"/>
          <w:b/>
          <w:sz w:val="24"/>
          <w:lang w:val="en-US" w:eastAsia="zh-CN"/>
        </w:rPr>
        <w:t>xxxxx</w:t>
      </w:r>
    </w:p>
    <w:p w14:paraId="17C38312" w14:textId="25D9029A" w:rsidR="00573576" w:rsidRDefault="00BC5FF2">
      <w:pPr>
        <w:pStyle w:val="CRCoverPage"/>
        <w:outlineLvl w:val="0"/>
        <w:rPr>
          <w:rFonts w:eastAsia="SimSun"/>
          <w:b/>
          <w:sz w:val="24"/>
          <w:lang w:val="en-US" w:eastAsia="zh-CN"/>
        </w:rPr>
      </w:pPr>
      <w:r w:rsidRPr="00CF6869">
        <w:rPr>
          <w:rFonts w:eastAsia="SimSun" w:hint="eastAsia"/>
          <w:b/>
          <w:sz w:val="24"/>
          <w:lang w:val="en-US" w:eastAsia="zh-CN"/>
        </w:rPr>
        <w:t>Electronic Meeting</w:t>
      </w:r>
      <w:r w:rsidRPr="00CF6869">
        <w:rPr>
          <w:rFonts w:eastAsia="SimSun"/>
          <w:b/>
          <w:sz w:val="24"/>
          <w:lang w:val="en-US" w:eastAsia="zh-CN"/>
        </w:rPr>
        <w:t xml:space="preserve">, </w:t>
      </w:r>
      <w:r w:rsidR="005251B5" w:rsidRPr="00CF6869">
        <w:rPr>
          <w:rFonts w:eastAsia="SimSun" w:hint="eastAsia"/>
          <w:b/>
          <w:sz w:val="24"/>
          <w:lang w:val="en-US" w:eastAsia="zh-CN"/>
        </w:rPr>
        <w:t>Aug</w:t>
      </w:r>
      <w:r w:rsidR="009C6F9B" w:rsidRPr="00CF6869">
        <w:rPr>
          <w:rFonts w:eastAsia="SimSun"/>
          <w:b/>
          <w:sz w:val="24"/>
          <w:lang w:val="en-US" w:eastAsia="zh-CN"/>
        </w:rPr>
        <w:t>ust</w:t>
      </w:r>
      <w:r w:rsidR="005251B5" w:rsidRPr="00CF6869">
        <w:rPr>
          <w:rFonts w:eastAsia="SimSun"/>
          <w:b/>
          <w:sz w:val="24"/>
          <w:lang w:val="en-US" w:eastAsia="zh-CN"/>
        </w:rPr>
        <w:t xml:space="preserve"> </w:t>
      </w:r>
      <w:r w:rsidR="009C6F9B" w:rsidRPr="00CF6869">
        <w:rPr>
          <w:rFonts w:eastAsia="SimSun" w:hint="eastAsia"/>
          <w:b/>
          <w:sz w:val="24"/>
          <w:lang w:val="en-US" w:eastAsia="zh-CN"/>
        </w:rPr>
        <w:t>09</w:t>
      </w:r>
      <w:r w:rsidRPr="00CF6869">
        <w:rPr>
          <w:rFonts w:eastAsia="SimSun"/>
          <w:b/>
          <w:sz w:val="24"/>
          <w:lang w:val="en-US" w:eastAsia="zh-CN"/>
        </w:rPr>
        <w:t xml:space="preserve"> – </w:t>
      </w:r>
      <w:r w:rsidR="005251B5" w:rsidRPr="00CF6869">
        <w:rPr>
          <w:rFonts w:eastAsia="SimSun" w:hint="eastAsia"/>
          <w:b/>
          <w:sz w:val="24"/>
          <w:lang w:val="en-US" w:eastAsia="zh-CN"/>
        </w:rPr>
        <w:t>Au</w:t>
      </w:r>
      <w:r w:rsidR="009C6F9B" w:rsidRPr="00CF6869">
        <w:rPr>
          <w:rFonts w:eastAsia="SimSun"/>
          <w:b/>
          <w:sz w:val="24"/>
          <w:lang w:val="en-US" w:eastAsia="zh-CN"/>
        </w:rPr>
        <w:t>gust</w:t>
      </w:r>
      <w:r w:rsidR="00F47003" w:rsidRPr="00CF6869">
        <w:rPr>
          <w:rFonts w:eastAsia="SimSun" w:hint="eastAsia"/>
          <w:b/>
          <w:sz w:val="24"/>
          <w:lang w:val="en-US" w:eastAsia="zh-CN"/>
        </w:rPr>
        <w:t xml:space="preserve"> 27</w:t>
      </w:r>
      <w:r w:rsidRPr="00CF6869">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6BB74F60" w14:textId="77777777">
        <w:tc>
          <w:tcPr>
            <w:tcW w:w="9641" w:type="dxa"/>
            <w:gridSpan w:val="9"/>
            <w:tcBorders>
              <w:top w:val="single" w:sz="4" w:space="0" w:color="auto"/>
              <w:left w:val="single" w:sz="4" w:space="0" w:color="auto"/>
              <w:right w:val="single" w:sz="4" w:space="0" w:color="auto"/>
            </w:tcBorders>
          </w:tcPr>
          <w:p w14:paraId="779D61A1" w14:textId="77777777" w:rsidR="00573576" w:rsidRDefault="00BC5FF2">
            <w:pPr>
              <w:pStyle w:val="CRCoverPage"/>
              <w:spacing w:after="0"/>
              <w:jc w:val="right"/>
              <w:rPr>
                <w:i/>
              </w:rPr>
            </w:pPr>
            <w:r>
              <w:rPr>
                <w:i/>
                <w:sz w:val="14"/>
              </w:rPr>
              <w:t>CR-Form-v12.1</w:t>
            </w:r>
          </w:p>
        </w:tc>
      </w:tr>
      <w:tr w:rsidR="00573576" w14:paraId="5E7EC8CE" w14:textId="77777777">
        <w:tc>
          <w:tcPr>
            <w:tcW w:w="9641" w:type="dxa"/>
            <w:gridSpan w:val="9"/>
            <w:tcBorders>
              <w:left w:val="single" w:sz="4" w:space="0" w:color="auto"/>
              <w:right w:val="single" w:sz="4" w:space="0" w:color="auto"/>
            </w:tcBorders>
          </w:tcPr>
          <w:p w14:paraId="726D19AC" w14:textId="77777777" w:rsidR="00573576" w:rsidRDefault="00BC5FF2">
            <w:pPr>
              <w:pStyle w:val="CRCoverPage"/>
              <w:spacing w:after="0"/>
              <w:jc w:val="center"/>
            </w:pPr>
            <w:r>
              <w:rPr>
                <w:b/>
                <w:sz w:val="32"/>
              </w:rPr>
              <w:t>CHANGE REQUEST</w:t>
            </w:r>
          </w:p>
        </w:tc>
      </w:tr>
      <w:tr w:rsidR="00573576" w14:paraId="7AA29D7B" w14:textId="77777777">
        <w:tc>
          <w:tcPr>
            <w:tcW w:w="9641" w:type="dxa"/>
            <w:gridSpan w:val="9"/>
            <w:tcBorders>
              <w:left w:val="single" w:sz="4" w:space="0" w:color="auto"/>
              <w:right w:val="single" w:sz="4" w:space="0" w:color="auto"/>
            </w:tcBorders>
          </w:tcPr>
          <w:p w14:paraId="40EA6146" w14:textId="77777777" w:rsidR="00573576" w:rsidRDefault="00573576">
            <w:pPr>
              <w:pStyle w:val="CRCoverPage"/>
              <w:spacing w:after="0"/>
              <w:rPr>
                <w:sz w:val="8"/>
                <w:szCs w:val="8"/>
              </w:rPr>
            </w:pPr>
          </w:p>
        </w:tc>
      </w:tr>
      <w:tr w:rsidR="00573576" w14:paraId="461043B1" w14:textId="77777777">
        <w:tc>
          <w:tcPr>
            <w:tcW w:w="142" w:type="dxa"/>
            <w:tcBorders>
              <w:left w:val="single" w:sz="4" w:space="0" w:color="auto"/>
            </w:tcBorders>
          </w:tcPr>
          <w:p w14:paraId="4B807CD5" w14:textId="77777777" w:rsidR="00573576" w:rsidRDefault="00573576">
            <w:pPr>
              <w:pStyle w:val="CRCoverPage"/>
              <w:spacing w:after="0"/>
              <w:jc w:val="right"/>
            </w:pPr>
          </w:p>
        </w:tc>
        <w:tc>
          <w:tcPr>
            <w:tcW w:w="1559" w:type="dxa"/>
            <w:shd w:val="pct30" w:color="FFFF00" w:fill="auto"/>
          </w:tcPr>
          <w:p w14:paraId="1B41C8AE" w14:textId="3F3E6BBF" w:rsidR="00573576" w:rsidRDefault="003F352F" w:rsidP="00CE2480">
            <w:pPr>
              <w:pStyle w:val="CRCoverPage"/>
              <w:spacing w:after="0"/>
              <w:rPr>
                <w:rFonts w:eastAsia="SimSun"/>
                <w:b/>
                <w:sz w:val="28"/>
                <w:lang w:eastAsia="zh-CN"/>
              </w:rPr>
            </w:pPr>
            <w:r>
              <w:rPr>
                <w:b/>
                <w:sz w:val="28"/>
                <w:lang w:val="en-US" w:eastAsia="zh-CN"/>
              </w:rPr>
              <w:t>3</w:t>
            </w:r>
            <w:r w:rsidR="007E6B29">
              <w:rPr>
                <w:b/>
                <w:sz w:val="28"/>
                <w:lang w:val="en-US" w:eastAsia="zh-CN"/>
              </w:rPr>
              <w:t>8</w:t>
            </w:r>
            <w:r>
              <w:rPr>
                <w:b/>
                <w:sz w:val="28"/>
                <w:lang w:val="en-US" w:eastAsia="zh-CN"/>
              </w:rPr>
              <w:t>.3</w:t>
            </w:r>
            <w:r w:rsidR="007E6B29">
              <w:rPr>
                <w:b/>
                <w:sz w:val="28"/>
                <w:lang w:val="en-US" w:eastAsia="zh-CN"/>
              </w:rPr>
              <w:t>00</w:t>
            </w:r>
          </w:p>
        </w:tc>
        <w:tc>
          <w:tcPr>
            <w:tcW w:w="709" w:type="dxa"/>
          </w:tcPr>
          <w:p w14:paraId="45BC71C2" w14:textId="77777777" w:rsidR="00573576" w:rsidRDefault="00BC5FF2">
            <w:pPr>
              <w:pStyle w:val="CRCoverPage"/>
              <w:spacing w:after="0"/>
              <w:jc w:val="center"/>
            </w:pPr>
            <w:r>
              <w:rPr>
                <w:b/>
                <w:sz w:val="28"/>
              </w:rPr>
              <w:t>CR</w:t>
            </w:r>
          </w:p>
        </w:tc>
        <w:tc>
          <w:tcPr>
            <w:tcW w:w="1276" w:type="dxa"/>
            <w:shd w:val="pct30" w:color="FFFF00" w:fill="auto"/>
          </w:tcPr>
          <w:p w14:paraId="6965024E" w14:textId="00A9F9A5" w:rsidR="00573576" w:rsidRPr="00F50A93" w:rsidRDefault="00573576" w:rsidP="00F50A93">
            <w:pPr>
              <w:pStyle w:val="CRCoverPage"/>
              <w:spacing w:after="0"/>
              <w:rPr>
                <w:rFonts w:eastAsiaTheme="minorEastAsia"/>
                <w:sz w:val="28"/>
                <w:szCs w:val="28"/>
                <w:lang w:eastAsia="zh-CN"/>
              </w:rPr>
            </w:pPr>
          </w:p>
        </w:tc>
        <w:tc>
          <w:tcPr>
            <w:tcW w:w="709" w:type="dxa"/>
          </w:tcPr>
          <w:p w14:paraId="63165A94"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6B9DBD59" w14:textId="7EFDC209" w:rsidR="00573576" w:rsidRDefault="00F50A93">
            <w:pPr>
              <w:pStyle w:val="CRCoverPage"/>
              <w:spacing w:after="0"/>
              <w:jc w:val="center"/>
              <w:rPr>
                <w:rFonts w:eastAsiaTheme="minorEastAsia"/>
                <w:b/>
                <w:lang w:eastAsia="zh-CN"/>
              </w:rPr>
            </w:pPr>
            <w:r>
              <w:rPr>
                <w:rFonts w:eastAsiaTheme="minorEastAsia" w:hint="eastAsia"/>
                <w:b/>
                <w:lang w:eastAsia="zh-CN"/>
              </w:rPr>
              <w:t>-</w:t>
            </w:r>
          </w:p>
        </w:tc>
        <w:tc>
          <w:tcPr>
            <w:tcW w:w="2410" w:type="dxa"/>
          </w:tcPr>
          <w:p w14:paraId="1D75FA84"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5218651B" w14:textId="195C3317" w:rsidR="00573576" w:rsidRDefault="00BC5FF2" w:rsidP="000376B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F83F26">
              <w:rPr>
                <w:rFonts w:eastAsia="SimSun"/>
                <w:b/>
                <w:sz w:val="28"/>
                <w:lang w:val="en-US" w:eastAsia="zh-CN"/>
              </w:rPr>
              <w:t>6</w:t>
            </w:r>
            <w:r>
              <w:rPr>
                <w:rFonts w:hint="eastAsia"/>
                <w:b/>
                <w:sz w:val="28"/>
                <w:lang w:val="en-US" w:eastAsia="zh-CN"/>
              </w:rPr>
              <w:t>.</w:t>
            </w:r>
            <w:r w:rsidR="00263452">
              <w:rPr>
                <w:b/>
                <w:sz w:val="28"/>
                <w:lang w:val="en-US" w:eastAsia="zh-CN"/>
              </w:rPr>
              <w:t>0</w:t>
            </w:r>
          </w:p>
        </w:tc>
        <w:tc>
          <w:tcPr>
            <w:tcW w:w="143" w:type="dxa"/>
            <w:tcBorders>
              <w:right w:val="single" w:sz="4" w:space="0" w:color="auto"/>
            </w:tcBorders>
          </w:tcPr>
          <w:p w14:paraId="0CEB9DC5" w14:textId="77777777" w:rsidR="00573576" w:rsidRDefault="00573576">
            <w:pPr>
              <w:pStyle w:val="CRCoverPage"/>
              <w:spacing w:after="0"/>
            </w:pPr>
          </w:p>
        </w:tc>
      </w:tr>
      <w:tr w:rsidR="00573576" w14:paraId="509CA01B" w14:textId="77777777">
        <w:tc>
          <w:tcPr>
            <w:tcW w:w="9641" w:type="dxa"/>
            <w:gridSpan w:val="9"/>
            <w:tcBorders>
              <w:left w:val="single" w:sz="4" w:space="0" w:color="auto"/>
              <w:right w:val="single" w:sz="4" w:space="0" w:color="auto"/>
            </w:tcBorders>
          </w:tcPr>
          <w:p w14:paraId="7901AED2" w14:textId="77777777" w:rsidR="00573576" w:rsidRDefault="00573576">
            <w:pPr>
              <w:pStyle w:val="CRCoverPage"/>
              <w:spacing w:after="0"/>
            </w:pPr>
          </w:p>
        </w:tc>
      </w:tr>
      <w:tr w:rsidR="00573576" w14:paraId="3EE208AB" w14:textId="77777777">
        <w:tc>
          <w:tcPr>
            <w:tcW w:w="9641" w:type="dxa"/>
            <w:gridSpan w:val="9"/>
            <w:tcBorders>
              <w:top w:val="single" w:sz="4" w:space="0" w:color="auto"/>
            </w:tcBorders>
          </w:tcPr>
          <w:p w14:paraId="23B702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d"/>
                  <w:rFonts w:cs="Arial"/>
                  <w:i/>
                </w:rPr>
                <w:t>http://www.3gpp.org/Change-Requests</w:t>
              </w:r>
            </w:hyperlink>
            <w:r>
              <w:rPr>
                <w:rFonts w:cs="Arial"/>
                <w:i/>
              </w:rPr>
              <w:t>.</w:t>
            </w:r>
          </w:p>
        </w:tc>
      </w:tr>
      <w:tr w:rsidR="00573576" w14:paraId="63DE3EEB" w14:textId="77777777">
        <w:tc>
          <w:tcPr>
            <w:tcW w:w="9641" w:type="dxa"/>
            <w:gridSpan w:val="9"/>
          </w:tcPr>
          <w:p w14:paraId="00735706" w14:textId="77777777" w:rsidR="00573576" w:rsidRDefault="00573576">
            <w:pPr>
              <w:pStyle w:val="CRCoverPage"/>
              <w:spacing w:after="0"/>
              <w:rPr>
                <w:sz w:val="8"/>
                <w:szCs w:val="8"/>
              </w:rPr>
            </w:pPr>
          </w:p>
        </w:tc>
      </w:tr>
    </w:tbl>
    <w:p w14:paraId="6020B0FC"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320E00DD" w14:textId="77777777">
        <w:tc>
          <w:tcPr>
            <w:tcW w:w="2835" w:type="dxa"/>
          </w:tcPr>
          <w:p w14:paraId="6132A343" w14:textId="77777777" w:rsidR="00573576" w:rsidRDefault="00BC5FF2">
            <w:pPr>
              <w:pStyle w:val="CRCoverPage"/>
              <w:tabs>
                <w:tab w:val="right" w:pos="2751"/>
              </w:tabs>
              <w:spacing w:after="0"/>
              <w:rPr>
                <w:b/>
                <w:i/>
              </w:rPr>
            </w:pPr>
            <w:r>
              <w:rPr>
                <w:b/>
                <w:i/>
              </w:rPr>
              <w:t>Proposed change affects:</w:t>
            </w:r>
          </w:p>
        </w:tc>
        <w:tc>
          <w:tcPr>
            <w:tcW w:w="1418" w:type="dxa"/>
          </w:tcPr>
          <w:p w14:paraId="6EAE3ADF"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56EAE" w14:textId="77777777" w:rsidR="00573576" w:rsidRDefault="00573576">
            <w:pPr>
              <w:pStyle w:val="CRCoverPage"/>
              <w:spacing w:after="0"/>
              <w:jc w:val="center"/>
              <w:rPr>
                <w:b/>
                <w:caps/>
              </w:rPr>
            </w:pPr>
          </w:p>
        </w:tc>
        <w:tc>
          <w:tcPr>
            <w:tcW w:w="709" w:type="dxa"/>
            <w:tcBorders>
              <w:left w:val="single" w:sz="4" w:space="0" w:color="auto"/>
            </w:tcBorders>
          </w:tcPr>
          <w:p w14:paraId="2A43D1D1"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D51925" w14:textId="77777777" w:rsidR="00573576" w:rsidRDefault="00BC5FF2">
            <w:pPr>
              <w:pStyle w:val="CRCoverPage"/>
              <w:spacing w:after="0"/>
              <w:jc w:val="center"/>
              <w:rPr>
                <w:b/>
                <w:caps/>
              </w:rPr>
            </w:pPr>
            <w:r>
              <w:rPr>
                <w:b/>
                <w:caps/>
              </w:rPr>
              <w:t>x</w:t>
            </w:r>
          </w:p>
        </w:tc>
        <w:tc>
          <w:tcPr>
            <w:tcW w:w="2126" w:type="dxa"/>
          </w:tcPr>
          <w:p w14:paraId="3832483B"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09C437" w14:textId="77777777" w:rsidR="00573576" w:rsidRDefault="00BC5FF2">
            <w:pPr>
              <w:pStyle w:val="CRCoverPage"/>
              <w:spacing w:after="0"/>
              <w:jc w:val="center"/>
              <w:rPr>
                <w:b/>
                <w:caps/>
              </w:rPr>
            </w:pPr>
            <w:r>
              <w:rPr>
                <w:b/>
                <w:caps/>
              </w:rPr>
              <w:t>x</w:t>
            </w:r>
          </w:p>
        </w:tc>
        <w:tc>
          <w:tcPr>
            <w:tcW w:w="1418" w:type="dxa"/>
            <w:tcBorders>
              <w:left w:val="nil"/>
            </w:tcBorders>
          </w:tcPr>
          <w:p w14:paraId="1DB96872"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E897A2" w14:textId="77777777" w:rsidR="00573576" w:rsidRDefault="00573576">
            <w:pPr>
              <w:pStyle w:val="CRCoverPage"/>
              <w:spacing w:after="0"/>
              <w:jc w:val="center"/>
              <w:rPr>
                <w:b/>
                <w:bCs/>
                <w:caps/>
              </w:rPr>
            </w:pPr>
          </w:p>
        </w:tc>
      </w:tr>
    </w:tbl>
    <w:p w14:paraId="5E43DE0C"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5F8A0C0C" w14:textId="77777777">
        <w:tc>
          <w:tcPr>
            <w:tcW w:w="9640" w:type="dxa"/>
            <w:gridSpan w:val="11"/>
          </w:tcPr>
          <w:p w14:paraId="6CAA624D" w14:textId="77777777" w:rsidR="00573576" w:rsidRDefault="00573576">
            <w:pPr>
              <w:pStyle w:val="CRCoverPage"/>
              <w:spacing w:after="0"/>
              <w:rPr>
                <w:sz w:val="8"/>
                <w:szCs w:val="8"/>
              </w:rPr>
            </w:pPr>
          </w:p>
        </w:tc>
      </w:tr>
      <w:tr w:rsidR="00573576" w14:paraId="5583A114" w14:textId="77777777">
        <w:tc>
          <w:tcPr>
            <w:tcW w:w="1843" w:type="dxa"/>
            <w:tcBorders>
              <w:top w:val="single" w:sz="4" w:space="0" w:color="auto"/>
              <w:left w:val="single" w:sz="4" w:space="0" w:color="auto"/>
            </w:tcBorders>
          </w:tcPr>
          <w:p w14:paraId="4DFD0DBD"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004DC4A" w14:textId="3EF9804C" w:rsidR="00573576" w:rsidRDefault="00F33661" w:rsidP="009C6F9B">
            <w:pPr>
              <w:pStyle w:val="CRCoverPage"/>
              <w:spacing w:after="0"/>
              <w:rPr>
                <w:rFonts w:eastAsia="SimSun"/>
                <w:lang w:eastAsia="zh-CN"/>
              </w:rPr>
            </w:pPr>
            <w:r>
              <w:rPr>
                <w:rFonts w:eastAsia="SimSun"/>
                <w:lang w:eastAsia="zh-CN"/>
              </w:rPr>
              <w:t>R</w:t>
            </w:r>
            <w:r w:rsidR="00BC5FF2">
              <w:rPr>
                <w:rFonts w:eastAsia="SimSun" w:hint="eastAsia"/>
                <w:lang w:eastAsia="zh-CN"/>
              </w:rPr>
              <w:t xml:space="preserve">unning CR </w:t>
            </w:r>
            <w:r w:rsidR="00714D62">
              <w:rPr>
                <w:rFonts w:eastAsia="SimSun" w:hint="eastAsia"/>
                <w:lang w:eastAsia="zh-CN"/>
              </w:rPr>
              <w:t>to</w:t>
            </w:r>
            <w:r>
              <w:rPr>
                <w:rFonts w:eastAsia="SimSun"/>
                <w:lang w:eastAsia="zh-CN"/>
              </w:rPr>
              <w:t xml:space="preserve"> 3</w:t>
            </w:r>
            <w:r w:rsidR="007E6B29">
              <w:rPr>
                <w:rFonts w:eastAsia="SimSun"/>
                <w:lang w:eastAsia="zh-CN"/>
              </w:rPr>
              <w:t>8.</w:t>
            </w:r>
            <w:r>
              <w:rPr>
                <w:rFonts w:eastAsia="SimSun"/>
                <w:lang w:eastAsia="zh-CN"/>
              </w:rPr>
              <w:t>3</w:t>
            </w:r>
            <w:r w:rsidR="007E6B29">
              <w:rPr>
                <w:rFonts w:eastAsia="SimSun"/>
                <w:lang w:eastAsia="zh-CN"/>
              </w:rPr>
              <w:t>00</w:t>
            </w:r>
            <w:r>
              <w:rPr>
                <w:rFonts w:eastAsia="SimSun"/>
                <w:lang w:eastAsia="zh-CN"/>
              </w:rPr>
              <w:t xml:space="preserve"> </w:t>
            </w:r>
            <w:r w:rsidR="00BC5FF2">
              <w:rPr>
                <w:rFonts w:eastAsia="SimSun" w:hint="eastAsia"/>
                <w:lang w:eastAsia="zh-CN"/>
              </w:rPr>
              <w:t xml:space="preserve">for </w:t>
            </w:r>
            <w:r>
              <w:rPr>
                <w:rFonts w:eastAsia="SimSun"/>
                <w:lang w:eastAsia="zh-CN"/>
              </w:rPr>
              <w:t>eIAB</w:t>
            </w:r>
          </w:p>
        </w:tc>
      </w:tr>
      <w:tr w:rsidR="00573576" w14:paraId="5F7679E2" w14:textId="77777777">
        <w:tc>
          <w:tcPr>
            <w:tcW w:w="1843" w:type="dxa"/>
            <w:tcBorders>
              <w:left w:val="single" w:sz="4" w:space="0" w:color="auto"/>
            </w:tcBorders>
          </w:tcPr>
          <w:p w14:paraId="35C75DD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C673C06" w14:textId="77777777" w:rsidR="00573576" w:rsidRDefault="00573576">
            <w:pPr>
              <w:pStyle w:val="CRCoverPage"/>
              <w:spacing w:after="0"/>
              <w:rPr>
                <w:sz w:val="8"/>
                <w:szCs w:val="8"/>
              </w:rPr>
            </w:pPr>
          </w:p>
        </w:tc>
      </w:tr>
      <w:tr w:rsidR="00573576" w14:paraId="56DD0EA1" w14:textId="77777777">
        <w:tc>
          <w:tcPr>
            <w:tcW w:w="1843" w:type="dxa"/>
            <w:tcBorders>
              <w:left w:val="single" w:sz="4" w:space="0" w:color="auto"/>
            </w:tcBorders>
          </w:tcPr>
          <w:p w14:paraId="5F2ECCC9"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1731443" w14:textId="068AC139" w:rsidR="00573576" w:rsidRDefault="007E6B29">
            <w:pPr>
              <w:pStyle w:val="CRCoverPage"/>
              <w:spacing w:after="0"/>
              <w:rPr>
                <w:lang w:eastAsia="zh-CN"/>
              </w:rPr>
            </w:pPr>
            <w:r>
              <w:rPr>
                <w:rFonts w:eastAsia="SimSun"/>
                <w:lang w:val="en-US" w:eastAsia="zh-CN"/>
              </w:rPr>
              <w:t>Qualcomm</w:t>
            </w:r>
          </w:p>
        </w:tc>
      </w:tr>
      <w:tr w:rsidR="00573576" w14:paraId="31261F5B" w14:textId="77777777">
        <w:tc>
          <w:tcPr>
            <w:tcW w:w="1843" w:type="dxa"/>
            <w:tcBorders>
              <w:left w:val="single" w:sz="4" w:space="0" w:color="auto"/>
            </w:tcBorders>
          </w:tcPr>
          <w:p w14:paraId="79870A7B"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AA0246" w14:textId="77777777" w:rsidR="00573576" w:rsidRDefault="00BC5FF2">
            <w:pPr>
              <w:pStyle w:val="CRCoverPage"/>
              <w:spacing w:after="0"/>
            </w:pPr>
            <w:r>
              <w:t>R2</w:t>
            </w:r>
          </w:p>
        </w:tc>
      </w:tr>
      <w:tr w:rsidR="00573576" w14:paraId="6D536011" w14:textId="77777777" w:rsidTr="007E6B29">
        <w:trPr>
          <w:trHeight w:val="130"/>
        </w:trPr>
        <w:tc>
          <w:tcPr>
            <w:tcW w:w="1843" w:type="dxa"/>
            <w:tcBorders>
              <w:left w:val="single" w:sz="4" w:space="0" w:color="auto"/>
            </w:tcBorders>
          </w:tcPr>
          <w:p w14:paraId="1E8DBD6D"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EA8D07F" w14:textId="77777777" w:rsidR="00573576" w:rsidRDefault="00573576">
            <w:pPr>
              <w:pStyle w:val="CRCoverPage"/>
              <w:spacing w:after="0"/>
              <w:rPr>
                <w:sz w:val="8"/>
                <w:szCs w:val="8"/>
              </w:rPr>
            </w:pPr>
          </w:p>
        </w:tc>
      </w:tr>
      <w:tr w:rsidR="00573576" w14:paraId="32B7BC1D" w14:textId="77777777">
        <w:tc>
          <w:tcPr>
            <w:tcW w:w="1843" w:type="dxa"/>
            <w:tcBorders>
              <w:left w:val="single" w:sz="4" w:space="0" w:color="auto"/>
            </w:tcBorders>
          </w:tcPr>
          <w:p w14:paraId="32995467"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3F47C05F" w14:textId="43B645D2" w:rsidR="00573576" w:rsidRDefault="007A72D5">
            <w:pPr>
              <w:pStyle w:val="CRCoverPage"/>
              <w:spacing w:after="0"/>
            </w:pPr>
            <w:r w:rsidRPr="007A72D5">
              <w:t>NR_IAB_enh-Core</w:t>
            </w:r>
          </w:p>
        </w:tc>
        <w:tc>
          <w:tcPr>
            <w:tcW w:w="567" w:type="dxa"/>
            <w:tcBorders>
              <w:left w:val="nil"/>
            </w:tcBorders>
          </w:tcPr>
          <w:p w14:paraId="3EABC4E5" w14:textId="77777777" w:rsidR="00573576" w:rsidRDefault="00573576">
            <w:pPr>
              <w:pStyle w:val="CRCoverPage"/>
              <w:spacing w:after="0"/>
              <w:ind w:right="100"/>
            </w:pPr>
          </w:p>
        </w:tc>
        <w:tc>
          <w:tcPr>
            <w:tcW w:w="1417" w:type="dxa"/>
            <w:gridSpan w:val="3"/>
            <w:tcBorders>
              <w:left w:val="nil"/>
            </w:tcBorders>
          </w:tcPr>
          <w:p w14:paraId="5EAD4A8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90FEB04" w14:textId="78421676" w:rsidR="00573576" w:rsidRDefault="00BC5FF2" w:rsidP="000376B7">
            <w:pPr>
              <w:pStyle w:val="CRCoverPage"/>
              <w:spacing w:after="0"/>
              <w:ind w:left="100"/>
              <w:rPr>
                <w:rFonts w:eastAsia="SimSun"/>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0376B7">
              <w:rPr>
                <w:rFonts w:eastAsiaTheme="minorEastAsia"/>
                <w:lang w:eastAsia="zh-CN"/>
              </w:rPr>
              <w:t>0</w:t>
            </w:r>
            <w:r w:rsidR="007E6B29">
              <w:rPr>
                <w:rFonts w:eastAsiaTheme="minorEastAsia"/>
                <w:lang w:eastAsia="zh-CN"/>
              </w:rPr>
              <w:t>9</w:t>
            </w:r>
            <w:r>
              <w:rPr>
                <w:rFonts w:hint="eastAsia"/>
                <w:lang w:eastAsia="zh-CN"/>
              </w:rPr>
              <w:t>-</w:t>
            </w:r>
            <w:r w:rsidR="007E6B29">
              <w:rPr>
                <w:rFonts w:eastAsia="SimSun"/>
                <w:lang w:eastAsia="zh-CN"/>
              </w:rPr>
              <w:t>06</w:t>
            </w:r>
          </w:p>
        </w:tc>
      </w:tr>
      <w:tr w:rsidR="00573576" w14:paraId="2F9F33B9" w14:textId="77777777">
        <w:tc>
          <w:tcPr>
            <w:tcW w:w="1843" w:type="dxa"/>
            <w:tcBorders>
              <w:left w:val="single" w:sz="4" w:space="0" w:color="auto"/>
            </w:tcBorders>
          </w:tcPr>
          <w:p w14:paraId="4DB87F33" w14:textId="77777777" w:rsidR="00573576" w:rsidRDefault="00573576">
            <w:pPr>
              <w:pStyle w:val="CRCoverPage"/>
              <w:spacing w:after="0"/>
              <w:rPr>
                <w:b/>
                <w:i/>
                <w:sz w:val="8"/>
                <w:szCs w:val="8"/>
              </w:rPr>
            </w:pPr>
          </w:p>
        </w:tc>
        <w:tc>
          <w:tcPr>
            <w:tcW w:w="1986" w:type="dxa"/>
            <w:gridSpan w:val="4"/>
          </w:tcPr>
          <w:p w14:paraId="39F49920" w14:textId="77777777" w:rsidR="00573576" w:rsidRDefault="00573576">
            <w:pPr>
              <w:pStyle w:val="CRCoverPage"/>
              <w:spacing w:after="0"/>
              <w:rPr>
                <w:sz w:val="8"/>
                <w:szCs w:val="8"/>
              </w:rPr>
            </w:pPr>
          </w:p>
        </w:tc>
        <w:tc>
          <w:tcPr>
            <w:tcW w:w="2267" w:type="dxa"/>
            <w:gridSpan w:val="2"/>
          </w:tcPr>
          <w:p w14:paraId="77A3330B" w14:textId="77777777" w:rsidR="00573576" w:rsidRDefault="00573576">
            <w:pPr>
              <w:pStyle w:val="CRCoverPage"/>
              <w:spacing w:after="0"/>
              <w:rPr>
                <w:sz w:val="8"/>
                <w:szCs w:val="8"/>
              </w:rPr>
            </w:pPr>
          </w:p>
        </w:tc>
        <w:tc>
          <w:tcPr>
            <w:tcW w:w="1417" w:type="dxa"/>
            <w:gridSpan w:val="3"/>
          </w:tcPr>
          <w:p w14:paraId="4AEA25B5" w14:textId="77777777" w:rsidR="00573576" w:rsidRDefault="00573576">
            <w:pPr>
              <w:pStyle w:val="CRCoverPage"/>
              <w:spacing w:after="0"/>
              <w:rPr>
                <w:sz w:val="8"/>
                <w:szCs w:val="8"/>
              </w:rPr>
            </w:pPr>
          </w:p>
        </w:tc>
        <w:tc>
          <w:tcPr>
            <w:tcW w:w="2127" w:type="dxa"/>
            <w:tcBorders>
              <w:right w:val="single" w:sz="4" w:space="0" w:color="auto"/>
            </w:tcBorders>
          </w:tcPr>
          <w:p w14:paraId="13B55C36" w14:textId="77777777" w:rsidR="00573576" w:rsidRDefault="00573576">
            <w:pPr>
              <w:pStyle w:val="CRCoverPage"/>
              <w:spacing w:after="0"/>
              <w:rPr>
                <w:sz w:val="8"/>
                <w:szCs w:val="8"/>
              </w:rPr>
            </w:pPr>
          </w:p>
        </w:tc>
      </w:tr>
      <w:tr w:rsidR="00573576" w14:paraId="3A3B8C88" w14:textId="77777777">
        <w:trPr>
          <w:cantSplit/>
        </w:trPr>
        <w:tc>
          <w:tcPr>
            <w:tcW w:w="1843" w:type="dxa"/>
            <w:tcBorders>
              <w:left w:val="single" w:sz="4" w:space="0" w:color="auto"/>
            </w:tcBorders>
          </w:tcPr>
          <w:p w14:paraId="09900B37"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760AE9A2" w14:textId="77777777" w:rsidR="00573576" w:rsidRPr="00BE4F16" w:rsidRDefault="00BC5FF2">
            <w:pPr>
              <w:pStyle w:val="CRCoverPage"/>
              <w:spacing w:after="0"/>
              <w:ind w:left="100" w:right="-609"/>
              <w:rPr>
                <w:rFonts w:eastAsia="SimSun"/>
                <w:bCs/>
                <w:iCs/>
                <w:lang w:eastAsia="zh-CN"/>
              </w:rPr>
            </w:pPr>
            <w:r w:rsidRPr="00BE4F16">
              <w:rPr>
                <w:rFonts w:eastAsia="SimSun" w:hint="eastAsia"/>
                <w:b/>
                <w:iCs/>
                <w:sz w:val="18"/>
                <w:lang w:eastAsia="zh-CN"/>
              </w:rPr>
              <w:t>B</w:t>
            </w:r>
          </w:p>
        </w:tc>
        <w:tc>
          <w:tcPr>
            <w:tcW w:w="3402" w:type="dxa"/>
            <w:gridSpan w:val="5"/>
            <w:tcBorders>
              <w:left w:val="nil"/>
            </w:tcBorders>
          </w:tcPr>
          <w:p w14:paraId="1BB1F5F2" w14:textId="77777777" w:rsidR="00573576" w:rsidRDefault="00573576">
            <w:pPr>
              <w:pStyle w:val="CRCoverPage"/>
              <w:spacing w:after="0"/>
            </w:pPr>
          </w:p>
        </w:tc>
        <w:tc>
          <w:tcPr>
            <w:tcW w:w="1417" w:type="dxa"/>
            <w:gridSpan w:val="3"/>
            <w:tcBorders>
              <w:left w:val="nil"/>
            </w:tcBorders>
          </w:tcPr>
          <w:p w14:paraId="153515C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90B34E"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15F0338B" w14:textId="77777777">
        <w:tc>
          <w:tcPr>
            <w:tcW w:w="1843" w:type="dxa"/>
            <w:tcBorders>
              <w:left w:val="single" w:sz="4" w:space="0" w:color="auto"/>
              <w:bottom w:val="single" w:sz="4" w:space="0" w:color="auto"/>
            </w:tcBorders>
          </w:tcPr>
          <w:p w14:paraId="198B050A" w14:textId="77777777" w:rsidR="00573576" w:rsidRDefault="00573576">
            <w:pPr>
              <w:pStyle w:val="CRCoverPage"/>
              <w:spacing w:after="0"/>
              <w:rPr>
                <w:b/>
                <w:i/>
              </w:rPr>
            </w:pPr>
          </w:p>
        </w:tc>
        <w:tc>
          <w:tcPr>
            <w:tcW w:w="4677" w:type="dxa"/>
            <w:gridSpan w:val="8"/>
            <w:tcBorders>
              <w:bottom w:val="single" w:sz="4" w:space="0" w:color="auto"/>
            </w:tcBorders>
          </w:tcPr>
          <w:p w14:paraId="054D1CFD"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A5DCCE7"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7B8AC68E"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6B71C5A" w14:textId="77777777">
        <w:tc>
          <w:tcPr>
            <w:tcW w:w="1843" w:type="dxa"/>
          </w:tcPr>
          <w:p w14:paraId="3AF61C03" w14:textId="77777777" w:rsidR="00573576" w:rsidRDefault="00573576">
            <w:pPr>
              <w:pStyle w:val="CRCoverPage"/>
              <w:spacing w:after="0"/>
              <w:rPr>
                <w:b/>
                <w:i/>
                <w:sz w:val="8"/>
                <w:szCs w:val="8"/>
              </w:rPr>
            </w:pPr>
          </w:p>
        </w:tc>
        <w:tc>
          <w:tcPr>
            <w:tcW w:w="7797" w:type="dxa"/>
            <w:gridSpan w:val="10"/>
          </w:tcPr>
          <w:p w14:paraId="0E9D61A1" w14:textId="77777777" w:rsidR="00573576" w:rsidRDefault="00573576">
            <w:pPr>
              <w:pStyle w:val="CRCoverPage"/>
              <w:spacing w:after="0"/>
              <w:rPr>
                <w:sz w:val="8"/>
                <w:szCs w:val="8"/>
              </w:rPr>
            </w:pPr>
          </w:p>
        </w:tc>
      </w:tr>
      <w:tr w:rsidR="00573576" w14:paraId="41E62752" w14:textId="77777777">
        <w:tc>
          <w:tcPr>
            <w:tcW w:w="2694" w:type="dxa"/>
            <w:gridSpan w:val="2"/>
            <w:tcBorders>
              <w:top w:val="single" w:sz="4" w:space="0" w:color="auto"/>
              <w:left w:val="single" w:sz="4" w:space="0" w:color="auto"/>
            </w:tcBorders>
          </w:tcPr>
          <w:p w14:paraId="79C791BE"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08751E3" w14:textId="77777777" w:rsidR="00C6126C" w:rsidRPr="00C6126C" w:rsidRDefault="00C6126C" w:rsidP="00C6126C">
            <w:pPr>
              <w:pStyle w:val="2"/>
              <w:rPr>
                <w:b/>
                <w:bCs/>
                <w:sz w:val="24"/>
                <w:szCs w:val="24"/>
              </w:rPr>
            </w:pPr>
            <w:r w:rsidRPr="00C6126C">
              <w:rPr>
                <w:b/>
                <w:bCs/>
                <w:sz w:val="24"/>
                <w:szCs w:val="24"/>
              </w:rPr>
              <w:t>RLF Indication</w:t>
            </w:r>
          </w:p>
          <w:p w14:paraId="625D143B"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enhancements to RLF indication/handling with the focus on the reduction of service interruption after BH RLF.</w:t>
            </w:r>
          </w:p>
          <w:p w14:paraId="27DE0011" w14:textId="77777777" w:rsidR="00C6126C" w:rsidRPr="007964AF" w:rsidRDefault="00C6126C" w:rsidP="00C6126C">
            <w:pPr>
              <w:pStyle w:val="Agreement"/>
              <w:numPr>
                <w:ilvl w:val="0"/>
                <w:numId w:val="44"/>
              </w:numPr>
              <w:tabs>
                <w:tab w:val="num" w:pos="1619"/>
              </w:tabs>
              <w:rPr>
                <w:b w:val="0"/>
                <w:bCs/>
              </w:rPr>
            </w:pPr>
            <w:r w:rsidRPr="007964AF">
              <w:rPr>
                <w:b w:val="0"/>
                <w:bCs/>
              </w:rPr>
              <w:t>RAN2 to support type-2/3 RLF indication (FFS specified behavior(s) TS impact, FFS details).</w:t>
            </w:r>
          </w:p>
          <w:p w14:paraId="0AB548F2"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local rerouting </w:t>
            </w:r>
          </w:p>
          <w:p w14:paraId="67BC2B4D"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deactivation of IAB-supported in SIB </w:t>
            </w:r>
          </w:p>
          <w:p w14:paraId="38D61C70"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deactivation or reduction of SR and/or BSR transmissions </w:t>
            </w:r>
          </w:p>
          <w:p w14:paraId="090DCB02" w14:textId="77777777" w:rsidR="00C6126C" w:rsidRPr="007964AF" w:rsidRDefault="00C6126C" w:rsidP="00C6126C">
            <w:pPr>
              <w:pStyle w:val="Agreement"/>
              <w:numPr>
                <w:ilvl w:val="0"/>
                <w:numId w:val="44"/>
              </w:numPr>
              <w:tabs>
                <w:tab w:val="num" w:pos="1619"/>
              </w:tabs>
              <w:rPr>
                <w:b w:val="0"/>
                <w:bCs/>
              </w:rPr>
            </w:pPr>
            <w:r w:rsidRPr="007964AF">
              <w:rPr>
                <w:b w:val="0"/>
                <w:bCs/>
              </w:rPr>
              <w:t>The trigger to generate a type 2 RLF indication is at RLF detection. FFS whether for both: single and dual connection cases.</w:t>
            </w:r>
          </w:p>
          <w:p w14:paraId="7131C8CA" w14:textId="77777777" w:rsidR="00C6126C" w:rsidRPr="007964AF" w:rsidRDefault="00C6126C" w:rsidP="00C6126C">
            <w:pPr>
              <w:pStyle w:val="Agreement"/>
              <w:numPr>
                <w:ilvl w:val="0"/>
                <w:numId w:val="44"/>
              </w:numPr>
              <w:tabs>
                <w:tab w:val="num" w:pos="1619"/>
              </w:tabs>
              <w:rPr>
                <w:b w:val="0"/>
                <w:bCs/>
              </w:rPr>
            </w:pPr>
            <w:r w:rsidRPr="007964AF">
              <w:rPr>
                <w:b w:val="0"/>
                <w:bCs/>
              </w:rPr>
              <w:t>The trigger for type 3 RLF indication transmission is successful recovery after BH RLF. FFS whether for both: single and dual connection cases.</w:t>
            </w:r>
          </w:p>
          <w:p w14:paraId="1DF0EF03" w14:textId="77777777" w:rsidR="00C6126C" w:rsidRPr="007964AF" w:rsidRDefault="00C6126C" w:rsidP="00C6126C">
            <w:pPr>
              <w:pStyle w:val="Agreement"/>
              <w:numPr>
                <w:ilvl w:val="0"/>
                <w:numId w:val="44"/>
              </w:numPr>
              <w:tabs>
                <w:tab w:val="num" w:pos="1619"/>
              </w:tabs>
              <w:rPr>
                <w:b w:val="0"/>
                <w:bCs/>
              </w:rPr>
            </w:pPr>
            <w:r w:rsidRPr="007964AF">
              <w:rPr>
                <w:b w:val="0"/>
                <w:bCs/>
              </w:rPr>
              <w:t>Type 2 and Type 3 BH RLF Indications are transmitted via BAP Control PDU.</w:t>
            </w:r>
          </w:p>
          <w:p w14:paraId="3F0E02DB" w14:textId="77777777" w:rsidR="00C6126C" w:rsidRPr="007964AF" w:rsidRDefault="00C6126C" w:rsidP="00C6126C">
            <w:pPr>
              <w:pStyle w:val="Agreement"/>
              <w:numPr>
                <w:ilvl w:val="0"/>
                <w:numId w:val="44"/>
              </w:numPr>
              <w:tabs>
                <w:tab w:val="num" w:pos="1619"/>
              </w:tabs>
              <w:rPr>
                <w:b w:val="0"/>
                <w:bCs/>
              </w:rPr>
            </w:pPr>
            <w:r w:rsidRPr="007964AF">
              <w:rPr>
                <w:b w:val="0"/>
                <w:bCs/>
              </w:rPr>
              <w:t>Upon reception of the type-2 indication, the IAB node does not initiate RRC re-establishment.</w:t>
            </w:r>
          </w:p>
          <w:p w14:paraId="17907150" w14:textId="77777777" w:rsidR="00C6126C" w:rsidRPr="007964AF" w:rsidRDefault="00C6126C" w:rsidP="00C6126C">
            <w:pPr>
              <w:pStyle w:val="Agreement"/>
              <w:numPr>
                <w:ilvl w:val="0"/>
                <w:numId w:val="44"/>
              </w:numPr>
              <w:tabs>
                <w:tab w:val="num" w:pos="1619"/>
              </w:tabs>
              <w:rPr>
                <w:b w:val="0"/>
                <w:bCs/>
              </w:rPr>
            </w:pPr>
            <w:r w:rsidRPr="007964AF">
              <w:rPr>
                <w:b w:val="0"/>
                <w:bCs/>
              </w:rPr>
              <w:t>If an IAB node with dual parents (via DC) receives type-2 BH RLF indication from one parent, IAB-node may trigger a local re-routing to the other parent. The detail of local re-routing and whether/how the action on type-2 indication is configurable is FFS.</w:t>
            </w:r>
          </w:p>
          <w:p w14:paraId="1B57D72B" w14:textId="77777777" w:rsidR="00C6126C" w:rsidRDefault="00C6126C" w:rsidP="00C6126C"/>
          <w:p w14:paraId="13E63C94" w14:textId="77777777" w:rsidR="00C6126C" w:rsidRPr="00C6126C" w:rsidRDefault="00C6126C" w:rsidP="00C6126C">
            <w:pPr>
              <w:pStyle w:val="2"/>
              <w:rPr>
                <w:b/>
                <w:bCs/>
                <w:sz w:val="24"/>
                <w:szCs w:val="24"/>
              </w:rPr>
            </w:pPr>
            <w:r w:rsidRPr="00C6126C">
              <w:rPr>
                <w:b/>
                <w:bCs/>
                <w:sz w:val="24"/>
                <w:szCs w:val="24"/>
              </w:rPr>
              <w:lastRenderedPageBreak/>
              <w:t xml:space="preserve">Local rerouting </w:t>
            </w:r>
          </w:p>
          <w:p w14:paraId="02AEB6D6"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local rerouting, including the benefits over central route determination, and on how topology-wide objectives can be addressed.</w:t>
            </w:r>
          </w:p>
          <w:p w14:paraId="03A8E4A5" w14:textId="77777777" w:rsidR="00C6126C" w:rsidRPr="007964AF" w:rsidRDefault="00C6126C" w:rsidP="00C6126C">
            <w:pPr>
              <w:pStyle w:val="Agreement"/>
              <w:numPr>
                <w:ilvl w:val="0"/>
                <w:numId w:val="44"/>
              </w:numPr>
              <w:tabs>
                <w:tab w:val="num" w:pos="1619"/>
              </w:tabs>
              <w:rPr>
                <w:b w:val="0"/>
                <w:bCs/>
              </w:rPr>
            </w:pPr>
            <w:r w:rsidRPr="007964AF">
              <w:rPr>
                <w:b w:val="0"/>
                <w:bCs/>
              </w:rPr>
              <w:t>Local rerouting can be triggered by indication of hop-by-hop flow control. Further details, e.g., on trigger information, trigger conditions, role of CU configuration, are FFS.</w:t>
            </w:r>
          </w:p>
          <w:p w14:paraId="01584A91" w14:textId="77777777" w:rsidR="00C6126C" w:rsidRPr="007964AF" w:rsidRDefault="00C6126C" w:rsidP="00C6126C">
            <w:pPr>
              <w:pStyle w:val="Agreement"/>
              <w:numPr>
                <w:ilvl w:val="0"/>
                <w:numId w:val="44"/>
              </w:numPr>
              <w:tabs>
                <w:tab w:val="num" w:pos="1619"/>
              </w:tabs>
              <w:rPr>
                <w:b w:val="0"/>
                <w:bCs/>
              </w:rPr>
            </w:pPr>
            <w:r w:rsidRPr="007964AF">
              <w:rPr>
                <w:b w:val="0"/>
                <w:bCs/>
              </w:rPr>
              <w:t>RAN2 considers inter-donor-DU local rerouting to be in scope</w:t>
            </w:r>
          </w:p>
          <w:p w14:paraId="33313EC3" w14:textId="77777777" w:rsidR="00C6126C" w:rsidRPr="007964AF" w:rsidRDefault="00C6126C" w:rsidP="00C6126C">
            <w:pPr>
              <w:pStyle w:val="Agreement"/>
              <w:numPr>
                <w:ilvl w:val="0"/>
                <w:numId w:val="44"/>
              </w:numPr>
              <w:tabs>
                <w:tab w:val="num" w:pos="1619"/>
              </w:tabs>
              <w:rPr>
                <w:b w:val="0"/>
                <w:bCs/>
              </w:rPr>
            </w:pPr>
            <w:r w:rsidRPr="007964AF">
              <w:rPr>
                <w:b w:val="0"/>
                <w:bCs/>
              </w:rPr>
              <w:t>Assume that the IAB-donor will configure (alternative) egress links that can be used at local re-routing (at least with same destination, FFS same routing ID)</w:t>
            </w:r>
          </w:p>
          <w:p w14:paraId="03417BDD" w14:textId="77777777" w:rsidR="00C6126C" w:rsidRPr="007964AF" w:rsidRDefault="00C6126C" w:rsidP="00C6126C">
            <w:pPr>
              <w:pStyle w:val="Agreement"/>
              <w:numPr>
                <w:ilvl w:val="0"/>
                <w:numId w:val="44"/>
              </w:numPr>
              <w:tabs>
                <w:tab w:val="num" w:pos="1619"/>
              </w:tabs>
              <w:rPr>
                <w:b w:val="0"/>
                <w:bCs/>
              </w:rPr>
            </w:pPr>
            <w:r w:rsidRPr="007964AF">
              <w:rPr>
                <w:b w:val="0"/>
                <w:bCs/>
              </w:rPr>
              <w:t>Local re-routing based on flow control feedback is allowed based on certain value of available buffer size. FFS further details. (Current hbh fc is for DL traffic.</w:t>
            </w:r>
          </w:p>
          <w:p w14:paraId="02398E24" w14:textId="77777777" w:rsidR="00C6126C" w:rsidRPr="007964AF" w:rsidRDefault="00C6126C" w:rsidP="00C6126C">
            <w:pPr>
              <w:pStyle w:val="Agreement"/>
              <w:numPr>
                <w:ilvl w:val="0"/>
                <w:numId w:val="44"/>
              </w:numPr>
              <w:tabs>
                <w:tab w:val="num" w:pos="1619"/>
              </w:tabs>
              <w:rPr>
                <w:b w:val="0"/>
                <w:bCs/>
              </w:rPr>
            </w:pPr>
            <w:r w:rsidRPr="007964AF">
              <w:rPr>
                <w:b w:val="0"/>
                <w:bCs/>
              </w:rPr>
              <w:t>A configured threshold of available buffer size based on flow control feedback is used to determine the congestion, for the purpose of local re-routing.</w:t>
            </w:r>
          </w:p>
          <w:p w14:paraId="750EA36D" w14:textId="77777777" w:rsidR="00C6126C" w:rsidRPr="007964AF" w:rsidRDefault="00C6126C" w:rsidP="00C6126C">
            <w:pPr>
              <w:pStyle w:val="Agreement"/>
              <w:numPr>
                <w:ilvl w:val="0"/>
                <w:numId w:val="44"/>
              </w:numPr>
              <w:tabs>
                <w:tab w:val="num" w:pos="1619"/>
              </w:tabs>
              <w:rPr>
                <w:b w:val="0"/>
                <w:bCs/>
              </w:rPr>
            </w:pPr>
            <w:r w:rsidRPr="007964AF">
              <w:rPr>
                <w:b w:val="0"/>
                <w:bCs/>
              </w:rPr>
              <w:t>For intra-CU cases, Support inter-donor-DU re-routing at least in the scenarios of NR-DC among donor-DUs, inter-donor-DU recovery and inter-donor-DU migration.</w:t>
            </w:r>
          </w:p>
          <w:p w14:paraId="4DA08976" w14:textId="77777777" w:rsidR="00C6126C" w:rsidRPr="007964AF" w:rsidRDefault="00C6126C" w:rsidP="00C6126C">
            <w:pPr>
              <w:pStyle w:val="Agreement"/>
              <w:numPr>
                <w:ilvl w:val="0"/>
                <w:numId w:val="44"/>
              </w:numPr>
              <w:tabs>
                <w:tab w:val="num" w:pos="1619"/>
              </w:tabs>
              <w:rPr>
                <w:b w:val="0"/>
                <w:bCs/>
              </w:rPr>
            </w:pPr>
            <w:r w:rsidRPr="007964AF">
              <w:rPr>
                <w:b w:val="0"/>
                <w:bCs/>
              </w:rPr>
              <w:t>Support inter-CU re-routing, i.e. IAB-node re-routes the data to its original donor-CU via the alternative BAP path over the topology in target CU.</w:t>
            </w:r>
          </w:p>
          <w:p w14:paraId="22C64E02" w14:textId="77777777" w:rsidR="00C6126C" w:rsidRPr="007964AF" w:rsidRDefault="00C6126C" w:rsidP="00C6126C">
            <w:pPr>
              <w:pStyle w:val="Agreement"/>
              <w:numPr>
                <w:ilvl w:val="0"/>
                <w:numId w:val="44"/>
              </w:numPr>
              <w:tabs>
                <w:tab w:val="num" w:pos="1619"/>
              </w:tabs>
              <w:rPr>
                <w:b w:val="0"/>
                <w:bCs/>
              </w:rPr>
            </w:pPr>
            <w:r w:rsidRPr="007964AF">
              <w:rPr>
                <w:b w:val="0"/>
                <w:bCs/>
              </w:rPr>
              <w:t>For inter-donor-DU re-routing, support the “previous routing ID to new routing ID” BAP header rewriting.</w:t>
            </w:r>
          </w:p>
          <w:p w14:paraId="2CAB69E9" w14:textId="77777777" w:rsidR="00C6126C" w:rsidRPr="005D016A" w:rsidRDefault="00C6126C" w:rsidP="00C6126C"/>
          <w:p w14:paraId="470AD88D" w14:textId="77777777" w:rsidR="00C6126C" w:rsidRPr="00C6126C" w:rsidRDefault="00C6126C" w:rsidP="00C6126C">
            <w:pPr>
              <w:pStyle w:val="2"/>
              <w:rPr>
                <w:b/>
                <w:bCs/>
                <w:sz w:val="24"/>
                <w:szCs w:val="24"/>
              </w:rPr>
            </w:pPr>
            <w:r w:rsidRPr="00C6126C">
              <w:rPr>
                <w:b/>
                <w:bCs/>
                <w:sz w:val="24"/>
                <w:szCs w:val="24"/>
              </w:rPr>
              <w:t>CHO</w:t>
            </w:r>
          </w:p>
          <w:p w14:paraId="062268F3"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CHO and potential IAB-specific enhancements of CHO is on the table. </w:t>
            </w:r>
          </w:p>
          <w:p w14:paraId="7120EFF1"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CHO and start with intra-donor CHO until RAN3 has made progress on inter-donor IAB-node migration.</w:t>
            </w:r>
          </w:p>
          <w:p w14:paraId="17A1DD33"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R2 confirm the intention Rel-16 CHO is / can be used for IAB-MT (FFS whether any modification is needed). </w:t>
            </w:r>
          </w:p>
          <w:p w14:paraId="37AFAFB1" w14:textId="77777777" w:rsidR="00C6126C" w:rsidRPr="007964AF" w:rsidRDefault="00C6126C" w:rsidP="00C6126C">
            <w:pPr>
              <w:pStyle w:val="Agreement"/>
              <w:numPr>
                <w:ilvl w:val="0"/>
                <w:numId w:val="44"/>
              </w:numPr>
              <w:tabs>
                <w:tab w:val="num" w:pos="1619"/>
              </w:tabs>
              <w:rPr>
                <w:b w:val="0"/>
                <w:bCs/>
              </w:rPr>
            </w:pPr>
            <w:r w:rsidRPr="007964AF">
              <w:rPr>
                <w:b w:val="0"/>
                <w:bCs/>
              </w:rPr>
              <w:t>R2 assumes that Rel-16 specification is the baseline for the configuration of default route, IP address(es) and target path for intra-donor CHO.</w:t>
            </w:r>
          </w:p>
          <w:p w14:paraId="69F3DBAF" w14:textId="77777777" w:rsidR="00C6126C" w:rsidRPr="007964AF" w:rsidRDefault="00C6126C" w:rsidP="00C6126C">
            <w:pPr>
              <w:pStyle w:val="Agreement"/>
              <w:numPr>
                <w:ilvl w:val="0"/>
                <w:numId w:val="44"/>
              </w:numPr>
              <w:tabs>
                <w:tab w:val="num" w:pos="1619"/>
              </w:tabs>
              <w:rPr>
                <w:b w:val="0"/>
                <w:bCs/>
              </w:rPr>
            </w:pPr>
            <w:r w:rsidRPr="007964AF">
              <w:rPr>
                <w:b w:val="0"/>
                <w:bCs/>
              </w:rPr>
              <w:t>The use cases for IAB-MT CHO should be</w:t>
            </w:r>
            <w:r w:rsidRPr="007964AF">
              <w:rPr>
                <w:rFonts w:hint="eastAsia"/>
                <w:b w:val="0"/>
                <w:bCs/>
              </w:rPr>
              <w:t xml:space="preserve"> migration</w:t>
            </w:r>
            <w:r w:rsidRPr="007964AF">
              <w:rPr>
                <w:b w:val="0"/>
                <w:bCs/>
              </w:rPr>
              <w:t xml:space="preserve"> and RLF recovery</w:t>
            </w:r>
            <w:r w:rsidRPr="007964AF">
              <w:rPr>
                <w:rFonts w:hint="eastAsia"/>
                <w:b w:val="0"/>
                <w:bCs/>
              </w:rPr>
              <w:t>.</w:t>
            </w:r>
          </w:p>
          <w:p w14:paraId="4B3FC63B" w14:textId="77777777" w:rsidR="00C6126C" w:rsidRPr="007964AF" w:rsidRDefault="00C6126C" w:rsidP="00C6126C">
            <w:pPr>
              <w:pStyle w:val="Agreement"/>
              <w:numPr>
                <w:ilvl w:val="0"/>
                <w:numId w:val="44"/>
              </w:numPr>
              <w:tabs>
                <w:tab w:val="num" w:pos="1619"/>
              </w:tabs>
              <w:rPr>
                <w:b w:val="0"/>
                <w:bCs/>
              </w:rPr>
            </w:pPr>
            <w:r w:rsidRPr="007964AF">
              <w:rPr>
                <w:b w:val="0"/>
                <w:bCs/>
              </w:rPr>
              <w:t>RAN2 should have a comm</w:t>
            </w:r>
            <w:r w:rsidRPr="007964AF">
              <w:rPr>
                <w:rFonts w:hint="eastAsia"/>
                <w:b w:val="0"/>
                <w:bCs/>
              </w:rPr>
              <w:t>o</w:t>
            </w:r>
            <w:r w:rsidRPr="007964AF">
              <w:rPr>
                <w:b w:val="0"/>
                <w:bCs/>
              </w:rPr>
              <w:t xml:space="preserve">n solution for intra-CU/intra-DU CHO and intra-CU/inter-DU CHO. </w:t>
            </w:r>
          </w:p>
          <w:p w14:paraId="68A4905C" w14:textId="77777777" w:rsidR="00C6126C" w:rsidRPr="007964AF" w:rsidRDefault="00C6126C" w:rsidP="00C6126C">
            <w:pPr>
              <w:pStyle w:val="Agreement"/>
              <w:numPr>
                <w:ilvl w:val="0"/>
                <w:numId w:val="44"/>
              </w:numPr>
              <w:tabs>
                <w:tab w:val="num" w:pos="1619"/>
              </w:tabs>
              <w:rPr>
                <w:b w:val="0"/>
                <w:bCs/>
              </w:rPr>
            </w:pPr>
            <w:r w:rsidRPr="007964AF">
              <w:rPr>
                <w:b w:val="0"/>
                <w:bCs/>
              </w:rPr>
              <w:t>condEventA3 and condEventA5 are applicable to IAB-MT</w:t>
            </w:r>
          </w:p>
          <w:p w14:paraId="0C430BD7" w14:textId="77777777" w:rsidR="00C6126C" w:rsidRPr="007964AF" w:rsidRDefault="00C6126C" w:rsidP="00C6126C">
            <w:pPr>
              <w:pStyle w:val="Agreement"/>
              <w:numPr>
                <w:ilvl w:val="0"/>
                <w:numId w:val="44"/>
              </w:numPr>
              <w:tabs>
                <w:tab w:val="num" w:pos="1619"/>
              </w:tabs>
              <w:rPr>
                <w:b w:val="0"/>
                <w:bCs/>
              </w:rPr>
            </w:pPr>
            <w:r w:rsidRPr="007964AF">
              <w:rPr>
                <w:b w:val="0"/>
                <w:bCs/>
              </w:rPr>
              <w:t>FFS if other CHO execution condition is needed (e.g. whether type 2 RLF indication can be used as trigger)</w:t>
            </w:r>
          </w:p>
          <w:p w14:paraId="782F192F" w14:textId="2E53FC0C" w:rsidR="002B4F6F" w:rsidRPr="002F1AB6" w:rsidRDefault="002B4F6F" w:rsidP="002F1AB6">
            <w:pPr>
              <w:rPr>
                <w:rFonts w:eastAsiaTheme="minorEastAsia"/>
                <w:lang w:eastAsia="zh-CN"/>
              </w:rPr>
            </w:pPr>
          </w:p>
        </w:tc>
      </w:tr>
      <w:tr w:rsidR="00573576" w14:paraId="7BB431EF" w14:textId="77777777">
        <w:tc>
          <w:tcPr>
            <w:tcW w:w="2694" w:type="dxa"/>
            <w:gridSpan w:val="2"/>
            <w:tcBorders>
              <w:left w:val="single" w:sz="4" w:space="0" w:color="auto"/>
            </w:tcBorders>
          </w:tcPr>
          <w:p w14:paraId="357F49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F2F1136" w14:textId="77777777" w:rsidR="00573576" w:rsidRDefault="00573576">
            <w:pPr>
              <w:pStyle w:val="CRCoverPage"/>
              <w:spacing w:after="0"/>
              <w:rPr>
                <w:sz w:val="8"/>
                <w:szCs w:val="8"/>
              </w:rPr>
            </w:pPr>
          </w:p>
        </w:tc>
      </w:tr>
      <w:tr w:rsidR="00573576" w14:paraId="56B6FA5D" w14:textId="77777777">
        <w:tc>
          <w:tcPr>
            <w:tcW w:w="2694" w:type="dxa"/>
            <w:gridSpan w:val="2"/>
            <w:tcBorders>
              <w:left w:val="single" w:sz="4" w:space="0" w:color="auto"/>
            </w:tcBorders>
          </w:tcPr>
          <w:p w14:paraId="4AEC9EA0"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B9FEEA1" w14:textId="77777777" w:rsidR="00C6126C" w:rsidRPr="00CF6869" w:rsidRDefault="00C6126C" w:rsidP="00CF6869">
            <w:pPr>
              <w:pStyle w:val="CRCoverPage"/>
              <w:spacing w:after="60"/>
              <w:rPr>
                <w:b/>
                <w:bCs/>
                <w:sz w:val="24"/>
                <w:szCs w:val="24"/>
              </w:rPr>
            </w:pPr>
            <w:r w:rsidRPr="00CF6869">
              <w:rPr>
                <w:b/>
                <w:bCs/>
                <w:sz w:val="24"/>
                <w:szCs w:val="24"/>
              </w:rPr>
              <w:t>RLF indication:</w:t>
            </w:r>
          </w:p>
          <w:p w14:paraId="499B8484" w14:textId="294F8D6E" w:rsidR="000B6135" w:rsidRDefault="000B6135" w:rsidP="00CF6869">
            <w:pPr>
              <w:pStyle w:val="CRCoverPage"/>
              <w:spacing w:after="60"/>
            </w:pPr>
            <w:r>
              <w:t>Introduction of BH RLF detection indication and BH recovery indication. Renaming of Rel-16 BH RLF indication to Rel-16 BH recovery failure indication.</w:t>
            </w:r>
          </w:p>
          <w:p w14:paraId="6BF18522" w14:textId="1BC60C3F" w:rsidR="000B6135" w:rsidRDefault="000B6135" w:rsidP="00CF6869">
            <w:pPr>
              <w:pStyle w:val="CRCoverPage"/>
              <w:spacing w:after="60"/>
            </w:pPr>
            <w:r>
              <w:t>Description of conditions for transmission of BH RLF detection indication and BH recovery indication.</w:t>
            </w:r>
          </w:p>
          <w:p w14:paraId="17D084F0" w14:textId="28F1C434" w:rsidR="000B6135" w:rsidRDefault="000B6135" w:rsidP="00CF6869">
            <w:pPr>
              <w:pStyle w:val="CRCoverPage"/>
              <w:spacing w:after="60"/>
            </w:pPr>
            <w:r>
              <w:t>Description of potential behavior upon reception of BH RLF detection indication and BH recovery indication.</w:t>
            </w:r>
          </w:p>
          <w:p w14:paraId="5E00B4FD" w14:textId="28709B77" w:rsidR="000B6135" w:rsidRPr="00CF6869" w:rsidRDefault="000B6135" w:rsidP="00CF6869">
            <w:pPr>
              <w:pStyle w:val="CRCoverPage"/>
              <w:spacing w:after="60"/>
              <w:rPr>
                <w:b/>
                <w:bCs/>
                <w:sz w:val="24"/>
                <w:szCs w:val="24"/>
              </w:rPr>
            </w:pPr>
            <w:r w:rsidRPr="00CF6869">
              <w:rPr>
                <w:b/>
                <w:bCs/>
                <w:sz w:val="24"/>
                <w:szCs w:val="24"/>
              </w:rPr>
              <w:lastRenderedPageBreak/>
              <w:t>Local rerouting:</w:t>
            </w:r>
          </w:p>
          <w:p w14:paraId="328C5DCE" w14:textId="124F4675" w:rsidR="000B6135" w:rsidRDefault="000B6135" w:rsidP="00CF6869">
            <w:pPr>
              <w:pStyle w:val="CRCoverPage"/>
              <w:spacing w:after="60"/>
            </w:pPr>
            <w:r>
              <w:t xml:space="preserve">Addition of conditions for local rerouting: </w:t>
            </w:r>
          </w:p>
          <w:p w14:paraId="064EBEF7" w14:textId="5B1DC9EF" w:rsidR="000B6135" w:rsidRDefault="000B6135" w:rsidP="00CF6869">
            <w:pPr>
              <w:pStyle w:val="CRCoverPage"/>
              <w:numPr>
                <w:ilvl w:val="0"/>
                <w:numId w:val="44"/>
              </w:numPr>
              <w:spacing w:after="60"/>
            </w:pPr>
            <w:r>
              <w:t>Local rerouting based on congestion (for DL)</w:t>
            </w:r>
          </w:p>
          <w:p w14:paraId="20D8AF97" w14:textId="43EE56BB" w:rsidR="000B6135" w:rsidRDefault="000B6135" w:rsidP="00CF6869">
            <w:pPr>
              <w:pStyle w:val="CRCoverPage"/>
              <w:numPr>
                <w:ilvl w:val="0"/>
                <w:numId w:val="44"/>
              </w:numPr>
              <w:spacing w:after="60"/>
            </w:pPr>
            <w:r>
              <w:t>Local rerouting due to unavailability of the BH link due to migration or recovery.</w:t>
            </w:r>
          </w:p>
          <w:p w14:paraId="43504FC0" w14:textId="50A2D1EB" w:rsidR="000B6135" w:rsidRDefault="000B6135" w:rsidP="00CF6869">
            <w:pPr>
              <w:pStyle w:val="CRCoverPage"/>
              <w:spacing w:after="60"/>
            </w:pPr>
            <w:r>
              <w:t xml:space="preserve">Addition of BAP header rewriting in case of local rerouting in UL direction. </w:t>
            </w:r>
          </w:p>
          <w:p w14:paraId="1E356572" w14:textId="65B71170" w:rsidR="000B6135" w:rsidRDefault="000B6135" w:rsidP="00CF6869">
            <w:pPr>
              <w:pStyle w:val="CRCoverPage"/>
              <w:spacing w:after="60"/>
            </w:pPr>
          </w:p>
          <w:p w14:paraId="3B24F3CB" w14:textId="5CEFB7B3" w:rsidR="000B6135" w:rsidRPr="00CF6869" w:rsidRDefault="000B6135" w:rsidP="00CF6869">
            <w:pPr>
              <w:pStyle w:val="CRCoverPage"/>
              <w:spacing w:after="60"/>
              <w:rPr>
                <w:b/>
                <w:bCs/>
                <w:sz w:val="24"/>
                <w:szCs w:val="24"/>
              </w:rPr>
            </w:pPr>
            <w:r w:rsidRPr="00CF6869">
              <w:rPr>
                <w:b/>
                <w:bCs/>
                <w:sz w:val="24"/>
                <w:szCs w:val="24"/>
              </w:rPr>
              <w:t>CHO:</w:t>
            </w:r>
          </w:p>
          <w:p w14:paraId="3DDCA67A" w14:textId="52D335CA" w:rsidR="000B6135" w:rsidRDefault="000B6135" w:rsidP="00CF6869">
            <w:pPr>
              <w:pStyle w:val="CRCoverPage"/>
              <w:spacing w:after="60"/>
            </w:pPr>
            <w:r>
              <w:t>CHO is also appliable to IAB-MT</w:t>
            </w:r>
            <w:r w:rsidR="00F21155">
              <w:t xml:space="preserve"> in the context of intra/inter-donor migration and recovery</w:t>
            </w:r>
            <w:r>
              <w:t xml:space="preserve">. </w:t>
            </w:r>
          </w:p>
          <w:p w14:paraId="728E4341" w14:textId="719283CE" w:rsidR="004566C4" w:rsidRPr="004566C4" w:rsidRDefault="00102402" w:rsidP="00CF6869">
            <w:pPr>
              <w:pStyle w:val="CRCoverPage"/>
              <w:spacing w:after="60"/>
              <w:rPr>
                <w:rFonts w:eastAsiaTheme="minorEastAsia"/>
                <w:lang w:eastAsia="zh-CN"/>
              </w:rPr>
            </w:pPr>
            <w:r w:rsidRPr="004566C4">
              <w:rPr>
                <w:rFonts w:eastAsiaTheme="minorEastAsia" w:hint="eastAsia"/>
                <w:lang w:eastAsia="zh-CN"/>
              </w:rPr>
              <w:t xml:space="preserve"> </w:t>
            </w:r>
          </w:p>
        </w:tc>
      </w:tr>
      <w:tr w:rsidR="00573576" w14:paraId="549927E3" w14:textId="77777777">
        <w:tc>
          <w:tcPr>
            <w:tcW w:w="2694" w:type="dxa"/>
            <w:gridSpan w:val="2"/>
            <w:tcBorders>
              <w:left w:val="single" w:sz="4" w:space="0" w:color="auto"/>
            </w:tcBorders>
          </w:tcPr>
          <w:p w14:paraId="44AFB566"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3CEEE50" w14:textId="77777777" w:rsidR="00573576" w:rsidRDefault="00573576">
            <w:pPr>
              <w:pStyle w:val="CRCoverPage"/>
              <w:spacing w:after="0"/>
              <w:rPr>
                <w:sz w:val="8"/>
                <w:szCs w:val="8"/>
              </w:rPr>
            </w:pPr>
          </w:p>
        </w:tc>
      </w:tr>
      <w:tr w:rsidR="00573576" w14:paraId="1A626FF3" w14:textId="77777777" w:rsidTr="00EA41E9">
        <w:trPr>
          <w:trHeight w:val="489"/>
        </w:trPr>
        <w:tc>
          <w:tcPr>
            <w:tcW w:w="2694" w:type="dxa"/>
            <w:gridSpan w:val="2"/>
            <w:tcBorders>
              <w:left w:val="single" w:sz="4" w:space="0" w:color="auto"/>
              <w:bottom w:val="single" w:sz="4" w:space="0" w:color="auto"/>
            </w:tcBorders>
          </w:tcPr>
          <w:p w14:paraId="129C0B7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7712343" w14:textId="5F6F9504" w:rsidR="00573576" w:rsidRDefault="000B6135">
            <w:pPr>
              <w:pStyle w:val="CRCoverPage"/>
              <w:spacing w:after="0"/>
            </w:pPr>
            <w:r>
              <w:t>Rel-17</w:t>
            </w:r>
            <w:r w:rsidR="00F21155">
              <w:t xml:space="preserve"> eIAB </w:t>
            </w:r>
            <w:r w:rsidR="00BC5FF2">
              <w:rPr>
                <w:rFonts w:eastAsia="SimSun" w:hint="eastAsia"/>
                <w:lang w:eastAsia="zh-CN"/>
              </w:rPr>
              <w:t xml:space="preserve"> </w:t>
            </w:r>
            <w:r w:rsidR="00BC5FF2">
              <w:t>is not supported</w:t>
            </w:r>
            <w:r w:rsidR="00F21155">
              <w:t>.</w:t>
            </w:r>
          </w:p>
        </w:tc>
      </w:tr>
      <w:tr w:rsidR="00573576" w14:paraId="033F6E82" w14:textId="77777777">
        <w:tc>
          <w:tcPr>
            <w:tcW w:w="2694" w:type="dxa"/>
            <w:gridSpan w:val="2"/>
          </w:tcPr>
          <w:p w14:paraId="4D6D7001" w14:textId="77777777" w:rsidR="00573576" w:rsidRDefault="00573576">
            <w:pPr>
              <w:pStyle w:val="CRCoverPage"/>
              <w:spacing w:after="0"/>
              <w:rPr>
                <w:b/>
                <w:i/>
                <w:sz w:val="8"/>
                <w:szCs w:val="8"/>
              </w:rPr>
            </w:pPr>
          </w:p>
        </w:tc>
        <w:tc>
          <w:tcPr>
            <w:tcW w:w="6946" w:type="dxa"/>
            <w:gridSpan w:val="9"/>
          </w:tcPr>
          <w:p w14:paraId="7A6EAF13" w14:textId="77777777" w:rsidR="00573576" w:rsidRDefault="00573576">
            <w:pPr>
              <w:pStyle w:val="CRCoverPage"/>
              <w:spacing w:after="0"/>
              <w:rPr>
                <w:sz w:val="8"/>
                <w:szCs w:val="8"/>
              </w:rPr>
            </w:pPr>
          </w:p>
        </w:tc>
      </w:tr>
      <w:tr w:rsidR="00573576" w14:paraId="28F0F783" w14:textId="77777777">
        <w:tc>
          <w:tcPr>
            <w:tcW w:w="2694" w:type="dxa"/>
            <w:gridSpan w:val="2"/>
            <w:tcBorders>
              <w:top w:val="single" w:sz="4" w:space="0" w:color="auto"/>
              <w:left w:val="single" w:sz="4" w:space="0" w:color="auto"/>
            </w:tcBorders>
          </w:tcPr>
          <w:p w14:paraId="337F156B"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70F908B" w14:textId="639DC741" w:rsidR="00AD5971" w:rsidRDefault="00AD5971">
            <w:pPr>
              <w:pStyle w:val="CRCoverPage"/>
              <w:spacing w:after="0"/>
              <w:rPr>
                <w:rFonts w:eastAsia="SimSun"/>
                <w:lang w:val="en-US" w:eastAsia="zh-CN"/>
              </w:rPr>
            </w:pPr>
            <w:r>
              <w:rPr>
                <w:rFonts w:eastAsia="SimSun"/>
                <w:lang w:val="en-US" w:eastAsia="zh-CN"/>
              </w:rPr>
              <w:t>6.11        Backhaul Adaptation Protocol sublayer</w:t>
            </w:r>
          </w:p>
          <w:p w14:paraId="387EF4E0" w14:textId="4C1D661B" w:rsidR="00A5109A" w:rsidRDefault="00AD5971">
            <w:pPr>
              <w:pStyle w:val="CRCoverPage"/>
              <w:spacing w:after="0"/>
              <w:rPr>
                <w:rFonts w:eastAsia="SimSun"/>
                <w:lang w:val="en-US" w:eastAsia="zh-CN"/>
              </w:rPr>
            </w:pPr>
            <w:r>
              <w:rPr>
                <w:rFonts w:eastAsia="SimSun"/>
                <w:lang w:val="en-US" w:eastAsia="zh-CN"/>
              </w:rPr>
              <w:t xml:space="preserve">   </w:t>
            </w:r>
            <w:r w:rsidR="000E73D8">
              <w:rPr>
                <w:rFonts w:eastAsia="SimSun"/>
                <w:lang w:val="en-US" w:eastAsia="zh-CN"/>
              </w:rPr>
              <w:t xml:space="preserve">6.11.1 </w:t>
            </w:r>
            <w:r>
              <w:rPr>
                <w:rFonts w:eastAsia="SimSun"/>
                <w:lang w:val="en-US" w:eastAsia="zh-CN"/>
              </w:rPr>
              <w:t xml:space="preserve">     S</w:t>
            </w:r>
            <w:r w:rsidR="000E73D8" w:rsidRPr="007A20CF">
              <w:t>ervices and Functions</w:t>
            </w:r>
          </w:p>
          <w:p w14:paraId="1618E6F2" w14:textId="5A8F6217" w:rsidR="000E73D8" w:rsidRDefault="00AD5971">
            <w:pPr>
              <w:pStyle w:val="CRCoverPage"/>
              <w:spacing w:after="0"/>
              <w:rPr>
                <w:rFonts w:eastAsia="SimSun"/>
                <w:lang w:val="en-US" w:eastAsia="zh-CN"/>
              </w:rPr>
            </w:pPr>
            <w:r>
              <w:rPr>
                <w:rFonts w:eastAsia="SimSun"/>
                <w:lang w:val="en-US" w:eastAsia="zh-CN"/>
              </w:rPr>
              <w:t xml:space="preserve">   </w:t>
            </w:r>
            <w:r w:rsidR="000E73D8">
              <w:rPr>
                <w:rFonts w:eastAsia="SimSun"/>
                <w:lang w:val="en-US" w:eastAsia="zh-CN"/>
              </w:rPr>
              <w:t xml:space="preserve">6.11.3      </w:t>
            </w:r>
            <w:r w:rsidR="000E73D8" w:rsidRPr="007A20CF">
              <w:t>Routing and BH-RLC-channel mapping on BAP sublayer</w:t>
            </w:r>
          </w:p>
          <w:p w14:paraId="0FDA15A3" w14:textId="1F711C7A" w:rsidR="001D77AD" w:rsidRDefault="001D77AD">
            <w:pPr>
              <w:pStyle w:val="CRCoverPage"/>
              <w:spacing w:after="0"/>
            </w:pPr>
            <w:r w:rsidRPr="007A20CF">
              <w:t>9.2.3.4</w:t>
            </w:r>
            <w:r>
              <w:t xml:space="preserve">     Conditions Handover</w:t>
            </w:r>
          </w:p>
          <w:p w14:paraId="2D657973" w14:textId="378DF23D" w:rsidR="00055345" w:rsidRDefault="001D77AD">
            <w:pPr>
              <w:pStyle w:val="CRCoverPage"/>
              <w:spacing w:after="0"/>
              <w:rPr>
                <w:rFonts w:eastAsia="SimSun"/>
                <w:lang w:val="en-US" w:eastAsia="zh-CN"/>
              </w:rPr>
            </w:pPr>
            <w:r>
              <w:rPr>
                <w:rFonts w:eastAsia="SimSun"/>
                <w:lang w:val="en-US" w:eastAsia="zh-CN"/>
              </w:rPr>
              <w:t>9.2.7        Radio link failure</w:t>
            </w:r>
          </w:p>
        </w:tc>
      </w:tr>
      <w:tr w:rsidR="00573576" w14:paraId="5263FCFB" w14:textId="77777777">
        <w:tc>
          <w:tcPr>
            <w:tcW w:w="2694" w:type="dxa"/>
            <w:gridSpan w:val="2"/>
            <w:tcBorders>
              <w:left w:val="single" w:sz="4" w:space="0" w:color="auto"/>
            </w:tcBorders>
          </w:tcPr>
          <w:p w14:paraId="3F54220C"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9AB0ED0" w14:textId="77777777" w:rsidR="00573576" w:rsidRDefault="00573576">
            <w:pPr>
              <w:pStyle w:val="CRCoverPage"/>
              <w:spacing w:after="0"/>
              <w:rPr>
                <w:sz w:val="8"/>
                <w:szCs w:val="8"/>
              </w:rPr>
            </w:pPr>
          </w:p>
        </w:tc>
      </w:tr>
      <w:tr w:rsidR="00573576" w14:paraId="08047A88" w14:textId="77777777">
        <w:tc>
          <w:tcPr>
            <w:tcW w:w="2694" w:type="dxa"/>
            <w:gridSpan w:val="2"/>
            <w:tcBorders>
              <w:left w:val="single" w:sz="4" w:space="0" w:color="auto"/>
            </w:tcBorders>
          </w:tcPr>
          <w:p w14:paraId="60ED0498"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D62C22"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680A4A" w14:textId="77777777" w:rsidR="00573576" w:rsidRDefault="00BC5FF2">
            <w:pPr>
              <w:pStyle w:val="CRCoverPage"/>
              <w:spacing w:after="0"/>
              <w:jc w:val="center"/>
              <w:rPr>
                <w:b/>
                <w:caps/>
              </w:rPr>
            </w:pPr>
            <w:r>
              <w:rPr>
                <w:b/>
                <w:caps/>
              </w:rPr>
              <w:t>N</w:t>
            </w:r>
          </w:p>
        </w:tc>
        <w:tc>
          <w:tcPr>
            <w:tcW w:w="2977" w:type="dxa"/>
            <w:gridSpan w:val="4"/>
          </w:tcPr>
          <w:p w14:paraId="705F8F1F"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D029B17" w14:textId="77777777" w:rsidR="00573576" w:rsidRDefault="00573576">
            <w:pPr>
              <w:pStyle w:val="CRCoverPage"/>
              <w:spacing w:after="0"/>
              <w:ind w:left="99"/>
            </w:pPr>
          </w:p>
        </w:tc>
      </w:tr>
      <w:tr w:rsidR="00573576" w14:paraId="0C018CF0" w14:textId="77777777">
        <w:tc>
          <w:tcPr>
            <w:tcW w:w="2694" w:type="dxa"/>
            <w:gridSpan w:val="2"/>
            <w:tcBorders>
              <w:left w:val="single" w:sz="4" w:space="0" w:color="auto"/>
            </w:tcBorders>
          </w:tcPr>
          <w:p w14:paraId="2EDD573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C67F8CD"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0BB2C" w14:textId="77777777" w:rsidR="00573576" w:rsidRDefault="00BC5FF2">
            <w:pPr>
              <w:pStyle w:val="CRCoverPage"/>
              <w:spacing w:after="0"/>
              <w:jc w:val="center"/>
              <w:rPr>
                <w:b/>
                <w:caps/>
              </w:rPr>
            </w:pPr>
            <w:r>
              <w:rPr>
                <w:b/>
                <w:caps/>
              </w:rPr>
              <w:t>X</w:t>
            </w:r>
          </w:p>
        </w:tc>
        <w:tc>
          <w:tcPr>
            <w:tcW w:w="2977" w:type="dxa"/>
            <w:gridSpan w:val="4"/>
          </w:tcPr>
          <w:p w14:paraId="6BD953A2"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B6A6717" w14:textId="77777777" w:rsidR="00573576" w:rsidRDefault="00BC5FF2">
            <w:pPr>
              <w:pStyle w:val="CRCoverPage"/>
              <w:spacing w:after="0"/>
              <w:ind w:left="99"/>
              <w:rPr>
                <w:rFonts w:eastAsia="SimSun"/>
                <w:lang w:eastAsia="zh-CN"/>
              </w:rPr>
            </w:pPr>
            <w:r>
              <w:t>TS/TR ... CR ...</w:t>
            </w:r>
          </w:p>
        </w:tc>
      </w:tr>
      <w:tr w:rsidR="00573576" w14:paraId="181C14E3" w14:textId="77777777">
        <w:tc>
          <w:tcPr>
            <w:tcW w:w="2694" w:type="dxa"/>
            <w:gridSpan w:val="2"/>
            <w:tcBorders>
              <w:left w:val="single" w:sz="4" w:space="0" w:color="auto"/>
            </w:tcBorders>
          </w:tcPr>
          <w:p w14:paraId="328893C7"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9A02C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A2D37" w14:textId="77777777" w:rsidR="00573576" w:rsidRDefault="00BC5FF2">
            <w:pPr>
              <w:pStyle w:val="CRCoverPage"/>
              <w:spacing w:after="0"/>
              <w:jc w:val="center"/>
              <w:rPr>
                <w:b/>
                <w:caps/>
              </w:rPr>
            </w:pPr>
            <w:r>
              <w:rPr>
                <w:b/>
                <w:caps/>
              </w:rPr>
              <w:t>x</w:t>
            </w:r>
          </w:p>
        </w:tc>
        <w:tc>
          <w:tcPr>
            <w:tcW w:w="2977" w:type="dxa"/>
            <w:gridSpan w:val="4"/>
          </w:tcPr>
          <w:p w14:paraId="3355806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722BDF22" w14:textId="77777777" w:rsidR="00573576" w:rsidRDefault="00BC5FF2">
            <w:pPr>
              <w:pStyle w:val="CRCoverPage"/>
              <w:spacing w:after="0"/>
              <w:ind w:left="99"/>
            </w:pPr>
            <w:r>
              <w:t xml:space="preserve">TS/TR ... CR ... </w:t>
            </w:r>
          </w:p>
        </w:tc>
      </w:tr>
      <w:tr w:rsidR="00573576" w14:paraId="1FC3497A" w14:textId="77777777">
        <w:tc>
          <w:tcPr>
            <w:tcW w:w="2694" w:type="dxa"/>
            <w:gridSpan w:val="2"/>
            <w:tcBorders>
              <w:left w:val="single" w:sz="4" w:space="0" w:color="auto"/>
            </w:tcBorders>
          </w:tcPr>
          <w:p w14:paraId="085A13E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2BAF4D8"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FA71C" w14:textId="77777777" w:rsidR="00573576" w:rsidRDefault="00BC5FF2">
            <w:pPr>
              <w:pStyle w:val="CRCoverPage"/>
              <w:spacing w:after="0"/>
              <w:jc w:val="center"/>
              <w:rPr>
                <w:b/>
                <w:caps/>
              </w:rPr>
            </w:pPr>
            <w:r>
              <w:rPr>
                <w:b/>
                <w:caps/>
              </w:rPr>
              <w:t>x</w:t>
            </w:r>
          </w:p>
        </w:tc>
        <w:tc>
          <w:tcPr>
            <w:tcW w:w="2977" w:type="dxa"/>
            <w:gridSpan w:val="4"/>
          </w:tcPr>
          <w:p w14:paraId="5FCAB031"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DD64288" w14:textId="77777777" w:rsidR="00573576" w:rsidRDefault="00BC5FF2">
            <w:pPr>
              <w:pStyle w:val="CRCoverPage"/>
              <w:spacing w:after="0"/>
              <w:ind w:left="99"/>
            </w:pPr>
            <w:r>
              <w:t xml:space="preserve">TS/TR ... CR ... </w:t>
            </w:r>
          </w:p>
        </w:tc>
      </w:tr>
      <w:tr w:rsidR="00573576" w14:paraId="36467E78" w14:textId="77777777">
        <w:tc>
          <w:tcPr>
            <w:tcW w:w="2694" w:type="dxa"/>
            <w:gridSpan w:val="2"/>
            <w:tcBorders>
              <w:left w:val="single" w:sz="4" w:space="0" w:color="auto"/>
            </w:tcBorders>
          </w:tcPr>
          <w:p w14:paraId="21E6A0B8" w14:textId="77777777" w:rsidR="00573576" w:rsidRDefault="00573576">
            <w:pPr>
              <w:pStyle w:val="CRCoverPage"/>
              <w:spacing w:after="0"/>
              <w:rPr>
                <w:b/>
                <w:i/>
              </w:rPr>
            </w:pPr>
          </w:p>
        </w:tc>
        <w:tc>
          <w:tcPr>
            <w:tcW w:w="6946" w:type="dxa"/>
            <w:gridSpan w:val="9"/>
            <w:tcBorders>
              <w:right w:val="single" w:sz="4" w:space="0" w:color="auto"/>
            </w:tcBorders>
          </w:tcPr>
          <w:p w14:paraId="27B06CB1" w14:textId="77777777" w:rsidR="00573576" w:rsidRDefault="00573576">
            <w:pPr>
              <w:pStyle w:val="CRCoverPage"/>
              <w:spacing w:after="0"/>
            </w:pPr>
          </w:p>
        </w:tc>
      </w:tr>
      <w:tr w:rsidR="00573576" w14:paraId="572A5802" w14:textId="77777777">
        <w:tc>
          <w:tcPr>
            <w:tcW w:w="2694" w:type="dxa"/>
            <w:gridSpan w:val="2"/>
            <w:tcBorders>
              <w:left w:val="single" w:sz="4" w:space="0" w:color="auto"/>
              <w:bottom w:val="single" w:sz="4" w:space="0" w:color="auto"/>
            </w:tcBorders>
          </w:tcPr>
          <w:p w14:paraId="496E95F6"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7BEC70" w14:textId="4C6ECFAC" w:rsidR="00573576" w:rsidRDefault="004A0E84">
            <w:pPr>
              <w:pStyle w:val="CRCoverPage"/>
              <w:spacing w:after="0"/>
              <w:ind w:left="100"/>
            </w:pPr>
            <w:r w:rsidRPr="001B2FDE">
              <w:rPr>
                <w:noProof/>
              </w:rPr>
              <w:t>This Running CR is based on the version 1</w:t>
            </w:r>
            <w:r w:rsidR="00520AA9">
              <w:rPr>
                <w:noProof/>
              </w:rPr>
              <w:t>6.6</w:t>
            </w:r>
            <w:r w:rsidRPr="001B2FDE">
              <w:rPr>
                <w:noProof/>
              </w:rPr>
              <w:t xml:space="preserve">.0 of </w:t>
            </w:r>
            <w:r w:rsidR="007E6023">
              <w:rPr>
                <w:noProof/>
              </w:rPr>
              <w:t xml:space="preserve">TS </w:t>
            </w:r>
            <w:r w:rsidRPr="001B2FDE">
              <w:rPr>
                <w:noProof/>
              </w:rPr>
              <w:t>3</w:t>
            </w:r>
            <w:r w:rsidR="001D77AD">
              <w:rPr>
                <w:noProof/>
              </w:rPr>
              <w:t>8</w:t>
            </w:r>
            <w:r w:rsidRPr="001B2FDE">
              <w:rPr>
                <w:noProof/>
              </w:rPr>
              <w:t>.3</w:t>
            </w:r>
            <w:r w:rsidR="001D77AD">
              <w:rPr>
                <w:noProof/>
              </w:rPr>
              <w:t>0</w:t>
            </w:r>
            <w:r w:rsidRPr="001B2FDE">
              <w:rPr>
                <w:noProof/>
              </w:rPr>
              <w:t>0</w:t>
            </w:r>
          </w:p>
        </w:tc>
      </w:tr>
      <w:tr w:rsidR="00573576" w14:paraId="42304A99" w14:textId="77777777">
        <w:tc>
          <w:tcPr>
            <w:tcW w:w="2694" w:type="dxa"/>
            <w:gridSpan w:val="2"/>
            <w:tcBorders>
              <w:top w:val="single" w:sz="4" w:space="0" w:color="auto"/>
              <w:bottom w:val="single" w:sz="4" w:space="0" w:color="auto"/>
            </w:tcBorders>
          </w:tcPr>
          <w:p w14:paraId="0E7F1DF8"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AD7362" w14:textId="77777777" w:rsidR="00573576" w:rsidRDefault="00573576">
            <w:pPr>
              <w:pStyle w:val="CRCoverPage"/>
              <w:spacing w:after="0"/>
              <w:ind w:left="100"/>
              <w:rPr>
                <w:sz w:val="8"/>
                <w:szCs w:val="8"/>
              </w:rPr>
            </w:pPr>
          </w:p>
        </w:tc>
      </w:tr>
      <w:tr w:rsidR="00573576" w14:paraId="77D9A5FD" w14:textId="77777777">
        <w:tc>
          <w:tcPr>
            <w:tcW w:w="2694" w:type="dxa"/>
            <w:gridSpan w:val="2"/>
            <w:tcBorders>
              <w:top w:val="single" w:sz="4" w:space="0" w:color="auto"/>
              <w:left w:val="single" w:sz="4" w:space="0" w:color="auto"/>
              <w:bottom w:val="single" w:sz="4" w:space="0" w:color="auto"/>
            </w:tcBorders>
          </w:tcPr>
          <w:p w14:paraId="51AA9ACF"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01DF21" w14:textId="77777777" w:rsidR="00573576" w:rsidRDefault="00573576">
            <w:pPr>
              <w:pStyle w:val="CRCoverPage"/>
              <w:spacing w:after="0"/>
              <w:ind w:left="100"/>
            </w:pPr>
          </w:p>
        </w:tc>
      </w:tr>
    </w:tbl>
    <w:p w14:paraId="73C1D32B" w14:textId="77777777" w:rsidR="00573576" w:rsidRDefault="00573576">
      <w:pPr>
        <w:pStyle w:val="CRCoverPage"/>
        <w:spacing w:after="0"/>
        <w:rPr>
          <w:sz w:val="8"/>
          <w:szCs w:val="8"/>
        </w:rPr>
      </w:pPr>
    </w:p>
    <w:p w14:paraId="4E9D751F" w14:textId="40B7B683" w:rsidR="00436936" w:rsidRDefault="00436936">
      <w:pPr>
        <w:spacing w:after="0"/>
        <w:rPr>
          <w:rFonts w:eastAsia="SimSun"/>
          <w:lang w:eastAsia="zh-CN"/>
        </w:rPr>
      </w:pPr>
      <w:r>
        <w:rPr>
          <w:rFonts w:eastAsia="SimSun"/>
          <w:lang w:eastAsia="zh-CN"/>
        </w:rPr>
        <w:br w:type="page"/>
      </w:r>
    </w:p>
    <w:p w14:paraId="4BDE2E3C"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bookmarkEnd w:id="0"/>
    <w:bookmarkEnd w:id="1"/>
    <w:p w14:paraId="27659026" w14:textId="77777777" w:rsidR="000B6135" w:rsidRDefault="000B6135" w:rsidP="000B6135"/>
    <w:p w14:paraId="7E57C277" w14:textId="77777777" w:rsidR="000B6135" w:rsidRPr="007A20CF" w:rsidRDefault="000B6135" w:rsidP="000B6135">
      <w:pPr>
        <w:pStyle w:val="30"/>
      </w:pPr>
      <w:bookmarkStart w:id="2" w:name="_Toc37231914"/>
      <w:bookmarkStart w:id="3" w:name="_Toc46501969"/>
      <w:bookmarkStart w:id="4" w:name="_Toc51971317"/>
      <w:bookmarkStart w:id="5" w:name="_Toc52551300"/>
      <w:bookmarkStart w:id="6" w:name="_Toc76504952"/>
      <w:r w:rsidRPr="007A20CF">
        <w:t>6.11.1</w:t>
      </w:r>
      <w:r w:rsidRPr="007A20CF">
        <w:tab/>
        <w:t>Services and Functions</w:t>
      </w:r>
      <w:bookmarkEnd w:id="2"/>
      <w:bookmarkEnd w:id="3"/>
      <w:bookmarkEnd w:id="4"/>
      <w:bookmarkEnd w:id="5"/>
      <w:bookmarkEnd w:id="6"/>
    </w:p>
    <w:p w14:paraId="07CC4612" w14:textId="77777777" w:rsidR="000B6135" w:rsidRPr="007A20CF" w:rsidRDefault="000B6135" w:rsidP="000B6135">
      <w:pPr>
        <w:rPr>
          <w:lang w:eastAsia="x-none"/>
        </w:rPr>
      </w:pPr>
      <w:r w:rsidRPr="007A20CF">
        <w:rPr>
          <w:lang w:eastAsia="x-none"/>
        </w:rPr>
        <w:t>The main service and functions of the BAP sublayer include:</w:t>
      </w:r>
    </w:p>
    <w:p w14:paraId="42A8D750" w14:textId="77777777" w:rsidR="000B6135" w:rsidRPr="007A20CF" w:rsidRDefault="000B6135" w:rsidP="000B6135">
      <w:pPr>
        <w:pStyle w:val="B10"/>
      </w:pPr>
      <w:r w:rsidRPr="007A20CF">
        <w:t>-</w:t>
      </w:r>
      <w:r w:rsidRPr="007A20CF">
        <w:tab/>
        <w:t>Transfer of data;</w:t>
      </w:r>
    </w:p>
    <w:p w14:paraId="6258E96F" w14:textId="77777777" w:rsidR="000B6135" w:rsidRPr="007A20CF" w:rsidRDefault="000B6135" w:rsidP="000B6135">
      <w:pPr>
        <w:pStyle w:val="B10"/>
        <w:rPr>
          <w:lang w:eastAsia="ko-KR"/>
        </w:rPr>
      </w:pPr>
      <w:r w:rsidRPr="007A20CF">
        <w:rPr>
          <w:lang w:eastAsia="ko-KR"/>
        </w:rPr>
        <w:t>-</w:t>
      </w:r>
      <w:r w:rsidRPr="007A20CF">
        <w:rPr>
          <w:lang w:eastAsia="ko-KR"/>
        </w:rPr>
        <w:tab/>
        <w:t>Routing of packets to next hop;</w:t>
      </w:r>
    </w:p>
    <w:p w14:paraId="08002B35" w14:textId="77777777" w:rsidR="000B6135" w:rsidRPr="007A20CF" w:rsidRDefault="000B6135" w:rsidP="000B6135">
      <w:pPr>
        <w:pStyle w:val="B10"/>
        <w:rPr>
          <w:lang w:eastAsia="ko-KR"/>
        </w:rPr>
      </w:pPr>
      <w:r w:rsidRPr="007A20CF">
        <w:rPr>
          <w:lang w:eastAsia="ko-KR"/>
        </w:rPr>
        <w:t>-</w:t>
      </w:r>
      <w:r w:rsidRPr="007A20CF">
        <w:rPr>
          <w:lang w:eastAsia="ko-KR"/>
        </w:rPr>
        <w:tab/>
        <w:t>Determination of BAP destination and BAP path for packets from upper layers;</w:t>
      </w:r>
    </w:p>
    <w:p w14:paraId="0986489B" w14:textId="77777777" w:rsidR="000B6135" w:rsidRPr="007A20CF" w:rsidRDefault="000B6135" w:rsidP="000B6135">
      <w:pPr>
        <w:pStyle w:val="B10"/>
        <w:rPr>
          <w:lang w:eastAsia="ko-KR"/>
        </w:rPr>
      </w:pPr>
      <w:r w:rsidRPr="007A20CF">
        <w:rPr>
          <w:lang w:eastAsia="ko-KR"/>
        </w:rPr>
        <w:t>-</w:t>
      </w:r>
      <w:r w:rsidRPr="007A20CF">
        <w:rPr>
          <w:lang w:eastAsia="ko-KR"/>
        </w:rPr>
        <w:tab/>
        <w:t>Determination of egress BH RLC channels for packets routed to next hop;</w:t>
      </w:r>
    </w:p>
    <w:p w14:paraId="7F9C0632" w14:textId="77777777" w:rsidR="000B6135" w:rsidRPr="007A20CF" w:rsidRDefault="000B6135" w:rsidP="000B6135">
      <w:pPr>
        <w:pStyle w:val="B10"/>
        <w:rPr>
          <w:lang w:eastAsia="ko-KR"/>
        </w:rPr>
      </w:pPr>
      <w:r w:rsidRPr="007A20CF">
        <w:rPr>
          <w:lang w:eastAsia="ko-KR"/>
        </w:rPr>
        <w:t>-</w:t>
      </w:r>
      <w:r w:rsidRPr="007A20CF">
        <w:rPr>
          <w:lang w:eastAsia="ko-KR"/>
        </w:rPr>
        <w:tab/>
        <w:t>Differentiating traffic to be delivered to upper layers from traffic to be delivered to egress link;</w:t>
      </w:r>
    </w:p>
    <w:p w14:paraId="1FA6AC98" w14:textId="77777777" w:rsidR="000B6135" w:rsidRPr="007A20CF" w:rsidRDefault="000B6135" w:rsidP="000B6135">
      <w:pPr>
        <w:pStyle w:val="B10"/>
      </w:pPr>
      <w:r w:rsidRPr="007A20CF">
        <w:t>-</w:t>
      </w:r>
      <w:r w:rsidRPr="007A20CF">
        <w:tab/>
        <w:t xml:space="preserve">Flow control feedback </w:t>
      </w:r>
      <w:r w:rsidRPr="007A20CF">
        <w:rPr>
          <w:rFonts w:eastAsia="DengXian"/>
          <w:lang w:eastAsia="zh-CN"/>
        </w:rPr>
        <w:t>and polling</w:t>
      </w:r>
      <w:r w:rsidRPr="007A20CF">
        <w:t xml:space="preserve"> signalling;</w:t>
      </w:r>
    </w:p>
    <w:p w14:paraId="58380395" w14:textId="77777777" w:rsidR="000B6135" w:rsidRPr="007A20CF" w:rsidRDefault="000B6135" w:rsidP="000B6135">
      <w:pPr>
        <w:pStyle w:val="B10"/>
      </w:pPr>
      <w:commentRangeStart w:id="7"/>
      <w:commentRangeStart w:id="8"/>
      <w:commentRangeStart w:id="9"/>
      <w:commentRangeStart w:id="10"/>
      <w:r w:rsidRPr="007A20CF">
        <w:t>-</w:t>
      </w:r>
      <w:r w:rsidRPr="007A20CF">
        <w:tab/>
        <w:t xml:space="preserve">BH RLF </w:t>
      </w:r>
      <w:ins w:id="11" w:author="QC-3" w:date="2021-09-06T09:38:00Z">
        <w:r>
          <w:t xml:space="preserve">detection </w:t>
        </w:r>
      </w:ins>
      <w:r w:rsidRPr="007A20CF">
        <w:t>indication</w:t>
      </w:r>
      <w:ins w:id="12" w:author="QC-3" w:date="2021-09-06T11:07:00Z">
        <w:r>
          <w:t>,</w:t>
        </w:r>
      </w:ins>
      <w:ins w:id="13" w:author="QC-3" w:date="2021-09-06T09:38:00Z">
        <w:r>
          <w:t xml:space="preserve"> BH recovery indication, and BH recovery failure indication</w:t>
        </w:r>
      </w:ins>
      <w:r w:rsidRPr="007A20CF">
        <w:t>.</w:t>
      </w:r>
      <w:commentRangeEnd w:id="7"/>
      <w:r w:rsidR="001867E0">
        <w:rPr>
          <w:rStyle w:val="afe"/>
        </w:rPr>
        <w:commentReference w:id="7"/>
      </w:r>
      <w:commentRangeEnd w:id="8"/>
      <w:r w:rsidR="009615DD">
        <w:rPr>
          <w:rStyle w:val="afe"/>
        </w:rPr>
        <w:commentReference w:id="8"/>
      </w:r>
      <w:commentRangeEnd w:id="9"/>
      <w:r w:rsidR="0035345C">
        <w:rPr>
          <w:rStyle w:val="afe"/>
        </w:rPr>
        <w:commentReference w:id="9"/>
      </w:r>
      <w:commentRangeEnd w:id="10"/>
      <w:r w:rsidR="0058589A">
        <w:rPr>
          <w:rStyle w:val="afe"/>
        </w:rPr>
        <w:commentReference w:id="10"/>
      </w:r>
    </w:p>
    <w:p w14:paraId="2B9EC66E" w14:textId="777777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144D6D98" w14:textId="77777777" w:rsidR="000B6135" w:rsidRPr="007A20CF" w:rsidRDefault="000B6135" w:rsidP="000B6135">
      <w:pPr>
        <w:pStyle w:val="30"/>
      </w:pPr>
      <w:bookmarkStart w:id="14" w:name="_Toc37231916"/>
      <w:bookmarkStart w:id="15" w:name="_Toc46501971"/>
      <w:bookmarkStart w:id="16" w:name="_Toc51971319"/>
      <w:bookmarkStart w:id="17" w:name="_Toc52551302"/>
      <w:bookmarkStart w:id="18" w:name="_Toc76504954"/>
      <w:r w:rsidRPr="007A20CF">
        <w:t>6.11.3</w:t>
      </w:r>
      <w:r w:rsidRPr="007A20CF">
        <w:tab/>
        <w:t>Routing and BH-RLC-channel mapping on BAP sublayer</w:t>
      </w:r>
      <w:bookmarkEnd w:id="14"/>
      <w:bookmarkEnd w:id="15"/>
      <w:bookmarkEnd w:id="16"/>
      <w:bookmarkEnd w:id="17"/>
      <w:bookmarkEnd w:id="18"/>
    </w:p>
    <w:p w14:paraId="79722A78" w14:textId="77777777" w:rsidR="000B6135" w:rsidRPr="007A20CF" w:rsidRDefault="000B6135" w:rsidP="000B6135">
      <w:pPr>
        <w:pStyle w:val="TH"/>
      </w:pPr>
      <w:r w:rsidRPr="007A20CF">
        <w:object w:dxaOrig="9616" w:dyaOrig="7097" w14:anchorId="1B0EED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1pt;height:188.15pt" o:ole="">
            <v:imagedata r:id="rId18" o:title=""/>
          </v:shape>
          <o:OLEObject Type="Embed" ProgID="Visio.Drawing.11" ShapeID="_x0000_i1025" DrawAspect="Content" ObjectID="_1692634043" r:id="rId19"/>
        </w:object>
      </w:r>
    </w:p>
    <w:p w14:paraId="2BD43E06" w14:textId="77777777" w:rsidR="000B6135" w:rsidRPr="007A20CF" w:rsidRDefault="000B6135" w:rsidP="000B6135">
      <w:pPr>
        <w:pStyle w:val="TF"/>
      </w:pPr>
      <w:r w:rsidRPr="007A20CF">
        <w:t>Figure 6.11.3-1: Routing and BH RLC channel selection on BAP sublayer</w:t>
      </w:r>
    </w:p>
    <w:p w14:paraId="085C2C8C" w14:textId="77777777" w:rsidR="000B6135" w:rsidRPr="007A20CF" w:rsidRDefault="000B6135" w:rsidP="000B6135">
      <w:pPr>
        <w:rPr>
          <w:lang w:eastAsia="x-none"/>
        </w:rPr>
      </w:pPr>
      <w:r w:rsidRPr="007A20CF">
        <w:rPr>
          <w:lang w:eastAsia="x-none"/>
        </w:rPr>
        <w:t>Routing on BAP sublayer uses the BAP routing ID, which is configured by the IAB-donor</w:t>
      </w:r>
      <w:r w:rsidRPr="007A20CF">
        <w:rPr>
          <w:lang w:eastAsia="zh-CN"/>
        </w:rPr>
        <w:t>-CU</w:t>
      </w:r>
      <w:r w:rsidRPr="007A20CF">
        <w:rPr>
          <w:lang w:eastAsia="x-none"/>
        </w:rPr>
        <w:t>. The BAP routing ID consists of BAP address and BAP path ID. The BAP address is used for the following purposes:</w:t>
      </w:r>
    </w:p>
    <w:p w14:paraId="5325AB75" w14:textId="77777777" w:rsidR="000B6135" w:rsidRPr="007A20CF" w:rsidRDefault="000B6135" w:rsidP="000B6135">
      <w:pPr>
        <w:pStyle w:val="B10"/>
        <w:ind w:left="576" w:hanging="288"/>
        <w:rPr>
          <w:lang w:eastAsia="en-GB"/>
        </w:rPr>
      </w:pPr>
      <w:r w:rsidRPr="007A20CF">
        <w:rPr>
          <w:lang w:eastAsia="en-GB"/>
        </w:rPr>
        <w:t>1.</w:t>
      </w:r>
      <w:r w:rsidRPr="007A20CF">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w:t>
      </w:r>
    </w:p>
    <w:p w14:paraId="672F94F9" w14:textId="77777777" w:rsidR="000B6135" w:rsidRPr="007A20CF" w:rsidRDefault="000B6135" w:rsidP="000B6135">
      <w:pPr>
        <w:pStyle w:val="B10"/>
        <w:ind w:left="576" w:hanging="288"/>
        <w:rPr>
          <w:lang w:eastAsia="en-GB"/>
        </w:rPr>
      </w:pPr>
      <w:r w:rsidRPr="007A20CF">
        <w:rPr>
          <w:lang w:eastAsia="en-GB"/>
        </w:rPr>
        <w:t>2.</w:t>
      </w:r>
      <w:r w:rsidRPr="007A20CF">
        <w:rPr>
          <w:lang w:eastAsia="en-GB"/>
        </w:rPr>
        <w:tab/>
        <w:t>Determination of the next-hop node for packets that have not reached their destination. This applies to packets arriving from a prior hop on BAP sublayer or that have been received from IP layer.</w:t>
      </w:r>
    </w:p>
    <w:p w14:paraId="2772FCC2" w14:textId="77777777" w:rsidR="000B6135" w:rsidRPr="007A20CF" w:rsidRDefault="000B6135" w:rsidP="000B6135">
      <w:pPr>
        <w:rPr>
          <w:lang w:eastAsia="x-none"/>
        </w:rPr>
      </w:pPr>
      <w:r w:rsidRPr="007A20CF">
        <w:rPr>
          <w:lang w:eastAsia="x-none"/>
        </w:rPr>
        <w:t>For packets arriving from a prior hop</w:t>
      </w:r>
      <w:r w:rsidRPr="007A20CF">
        <w:rPr>
          <w:lang w:eastAsia="zh-CN"/>
        </w:rPr>
        <w:t xml:space="preserve"> or from upper layers</w:t>
      </w:r>
      <w:r w:rsidRPr="007A20CF">
        <w:rPr>
          <w:lang w:eastAsia="x-none"/>
        </w:rPr>
        <w:t>, the determination of the next-hop node is based on a routing configuration provided by the IAB-donor-CU via F1AP signalling</w:t>
      </w:r>
      <w:r w:rsidRPr="007A20CF">
        <w:rPr>
          <w:lang w:eastAsia="zh-CN"/>
        </w:rPr>
        <w:t xml:space="preserve"> or a default configuration provided by the IAB-donor-CU via RRC signalling</w:t>
      </w:r>
      <w:r w:rsidRPr="007A20CF">
        <w:rPr>
          <w:lang w:eastAsia="x-none"/>
        </w:rPr>
        <w:t>. This</w:t>
      </w:r>
      <w:r w:rsidRPr="007A20CF">
        <w:rPr>
          <w:lang w:eastAsia="zh-CN"/>
        </w:rPr>
        <w:t xml:space="preserve"> F1AP</w:t>
      </w:r>
      <w:r w:rsidRPr="007A20CF">
        <w:rPr>
          <w:lang w:eastAsia="x-none"/>
        </w:rPr>
        <w:t xml:space="preserve"> configuration contains the mapping between the BAP routing ID carried in the packet's BAP header and the next-hop node's BAP address.</w:t>
      </w:r>
    </w:p>
    <w:p w14:paraId="01577253" w14:textId="77777777" w:rsidR="000B6135" w:rsidRPr="007A20CF" w:rsidRDefault="000B6135" w:rsidP="000B6135">
      <w:pPr>
        <w:pStyle w:val="TH"/>
      </w:pPr>
      <w:r w:rsidRPr="007A20CF">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0B6135" w:rsidRPr="007A20CF" w14:paraId="21CBD877" w14:textId="77777777" w:rsidTr="000E73D8">
        <w:tc>
          <w:tcPr>
            <w:tcW w:w="3780" w:type="dxa"/>
            <w:shd w:val="clear" w:color="auto" w:fill="D9D9D9" w:themeFill="background1" w:themeFillShade="D9"/>
          </w:tcPr>
          <w:p w14:paraId="12C99772" w14:textId="77777777" w:rsidR="000B6135" w:rsidRPr="007A20CF" w:rsidRDefault="000B6135" w:rsidP="000E73D8">
            <w:pPr>
              <w:pStyle w:val="TAH"/>
            </w:pPr>
            <w:r w:rsidRPr="007A20CF">
              <w:t>BAP routing ID</w:t>
            </w:r>
          </w:p>
        </w:tc>
        <w:tc>
          <w:tcPr>
            <w:tcW w:w="3420" w:type="dxa"/>
            <w:shd w:val="clear" w:color="auto" w:fill="FFFFFF" w:themeFill="background1"/>
          </w:tcPr>
          <w:p w14:paraId="5AC3BA38" w14:textId="77777777" w:rsidR="000B6135" w:rsidRPr="007A20CF" w:rsidRDefault="000B6135" w:rsidP="000E73D8">
            <w:pPr>
              <w:pStyle w:val="TAH"/>
            </w:pPr>
            <w:r w:rsidRPr="007A20CF">
              <w:t>Next-hop BAP address</w:t>
            </w:r>
          </w:p>
        </w:tc>
      </w:tr>
      <w:tr w:rsidR="000B6135" w:rsidRPr="007A20CF" w14:paraId="79D76DFA" w14:textId="77777777" w:rsidTr="000E73D8">
        <w:tc>
          <w:tcPr>
            <w:tcW w:w="3780" w:type="dxa"/>
            <w:shd w:val="clear" w:color="auto" w:fill="D9D9D9" w:themeFill="background1" w:themeFillShade="D9"/>
          </w:tcPr>
          <w:p w14:paraId="243C0E6C" w14:textId="77777777" w:rsidR="000B6135" w:rsidRPr="007A20CF" w:rsidRDefault="000B6135" w:rsidP="000E73D8">
            <w:pPr>
              <w:pStyle w:val="TAC"/>
            </w:pPr>
            <w:r w:rsidRPr="007A20CF">
              <w:t>Derived from BAP packet's BAP header</w:t>
            </w:r>
          </w:p>
        </w:tc>
        <w:tc>
          <w:tcPr>
            <w:tcW w:w="3420" w:type="dxa"/>
            <w:shd w:val="clear" w:color="auto" w:fill="FFFFFF" w:themeFill="background1"/>
          </w:tcPr>
          <w:p w14:paraId="2F01F9C3" w14:textId="77777777" w:rsidR="000B6135" w:rsidRPr="007A20CF" w:rsidRDefault="000B6135" w:rsidP="000E73D8">
            <w:pPr>
              <w:pStyle w:val="TAC"/>
            </w:pPr>
            <w:r w:rsidRPr="007A20CF">
              <w:t>Egress link to forward packet</w:t>
            </w:r>
          </w:p>
        </w:tc>
      </w:tr>
    </w:tbl>
    <w:p w14:paraId="58A2FC3E" w14:textId="77777777" w:rsidR="000B6135" w:rsidRPr="007A20CF" w:rsidRDefault="000B6135" w:rsidP="000B6135">
      <w:pPr>
        <w:rPr>
          <w:lang w:eastAsia="x-none"/>
        </w:rPr>
      </w:pPr>
    </w:p>
    <w:p w14:paraId="7FB3AA11" w14:textId="77777777" w:rsidR="000B6135" w:rsidRPr="007A20CF" w:rsidRDefault="000B6135" w:rsidP="000B6135">
      <w:pPr>
        <w:rPr>
          <w:lang w:eastAsia="x-none"/>
        </w:rPr>
      </w:pPr>
      <w:r w:rsidRPr="007A20CF">
        <w:rPr>
          <w:lang w:eastAsia="x-none"/>
        </w:rPr>
        <w:t xml:space="preserve">The IAB-node resolves the next-hop BAP address to a physical backhaul link. For this purpose, </w:t>
      </w:r>
      <w:r w:rsidRPr="007A20CF">
        <w:rPr>
          <w:lang w:eastAsia="zh-CN"/>
        </w:rPr>
        <w:t xml:space="preserve">the </w:t>
      </w:r>
      <w:r w:rsidRPr="007A20CF">
        <w:rPr>
          <w:lang w:eastAsia="x-none"/>
        </w:rPr>
        <w:t xml:space="preserve">IAB-donor-CU provides </w:t>
      </w:r>
      <w:r w:rsidRPr="007A20CF">
        <w:rPr>
          <w:lang w:eastAsia="zh-CN"/>
        </w:rPr>
        <w:t xml:space="preserve">the </w:t>
      </w:r>
      <w:r w:rsidRPr="007A20CF">
        <w:rPr>
          <w:lang w:eastAsia="x-none"/>
        </w:rPr>
        <w:t>IAB-node</w:t>
      </w:r>
      <w:r w:rsidRPr="007A20CF">
        <w:rPr>
          <w:lang w:eastAsia="zh-CN"/>
        </w:rPr>
        <w:t>/IAB-donor-DU</w:t>
      </w:r>
      <w:r w:rsidRPr="007A20CF">
        <w:rPr>
          <w:lang w:eastAsia="x-none"/>
        </w:rPr>
        <w:t xml:space="preserve"> with its child-node's BAP address </w:t>
      </w:r>
      <w:r w:rsidRPr="007A20CF">
        <w:rPr>
          <w:lang w:eastAsia="zh-CN"/>
        </w:rPr>
        <w:t>via</w:t>
      </w:r>
      <w:r w:rsidRPr="007A20CF">
        <w:rPr>
          <w:lang w:eastAsia="x-none"/>
        </w:rPr>
        <w:t xml:space="preserve"> F1AP, and </w:t>
      </w:r>
      <w:r w:rsidRPr="007A20CF">
        <w:rPr>
          <w:lang w:eastAsia="zh-CN"/>
        </w:rPr>
        <w:t>it provides the IAB-node with</w:t>
      </w:r>
      <w:r w:rsidRPr="007A20CF">
        <w:rPr>
          <w:lang w:eastAsia="x-none"/>
        </w:rPr>
        <w:t xml:space="preserve"> its parent-node's BAP address </w:t>
      </w:r>
      <w:r w:rsidRPr="007A20CF">
        <w:rPr>
          <w:lang w:eastAsia="zh-CN"/>
        </w:rPr>
        <w:t xml:space="preserve">via </w:t>
      </w:r>
      <w:r w:rsidRPr="007A20CF">
        <w:rPr>
          <w:lang w:eastAsia="x-none"/>
        </w:rPr>
        <w:t>RRC.</w:t>
      </w:r>
    </w:p>
    <w:p w14:paraId="2A903C52" w14:textId="780B29F0" w:rsidR="000B6135" w:rsidRDefault="000B6135" w:rsidP="000B6135">
      <w:pPr>
        <w:rPr>
          <w:ins w:id="19" w:author="QC-3" w:date="2021-09-06T10:12:00Z"/>
          <w:lang w:eastAsia="x-none"/>
        </w:rPr>
      </w:pPr>
      <w:r w:rsidRPr="007A20CF">
        <w:rPr>
          <w:lang w:eastAsia="x-none"/>
        </w:rPr>
        <w:t xml:space="preserve">The IAB-node can receive multiple routing configurations with the same destination BAP address but different BAP path IDs. These routing configurations may resolve to the same or different egress BH links. In case the BH link </w:t>
      </w:r>
      <w:del w:id="20" w:author="QC-3" w:date="2021-09-06T10:16:00Z">
        <w:r w:rsidRPr="007A20CF" w:rsidDel="008D13EC">
          <w:rPr>
            <w:lang w:eastAsia="x-none"/>
          </w:rPr>
          <w:delText xml:space="preserve">has </w:delText>
        </w:r>
      </w:del>
      <w:ins w:id="21" w:author="QC-3" w:date="2021-09-06T10:20:00Z">
        <w:r>
          <w:rPr>
            <w:lang w:eastAsia="x-none"/>
          </w:rPr>
          <w:t xml:space="preserve">resolved from the routing entry </w:t>
        </w:r>
      </w:ins>
      <w:ins w:id="22" w:author="QC-3" w:date="2021-09-06T10:16:00Z">
        <w:r>
          <w:rPr>
            <w:lang w:eastAsia="x-none"/>
          </w:rPr>
          <w:t xml:space="preserve">is </w:t>
        </w:r>
      </w:ins>
      <w:ins w:id="23" w:author="QC-3" w:date="2021-09-06T11:12:00Z">
        <w:r>
          <w:rPr>
            <w:lang w:eastAsia="x-none"/>
          </w:rPr>
          <w:t>unavailable</w:t>
        </w:r>
      </w:ins>
      <w:commentRangeStart w:id="24"/>
      <w:commentRangeStart w:id="25"/>
      <w:commentRangeStart w:id="26"/>
      <w:ins w:id="27" w:author="QC-3" w:date="2021-09-06T10:17:00Z">
        <w:del w:id="28" w:author="vivo" w:date="2021-09-08T14:48:00Z">
          <w:r w:rsidDel="009615DD">
            <w:rPr>
              <w:lang w:eastAsia="x-none"/>
            </w:rPr>
            <w:delText xml:space="preserve"> or congested</w:delText>
          </w:r>
        </w:del>
      </w:ins>
      <w:commentRangeEnd w:id="24"/>
      <w:r w:rsidR="009615DD">
        <w:rPr>
          <w:rStyle w:val="afe"/>
        </w:rPr>
        <w:commentReference w:id="24"/>
      </w:r>
      <w:commentRangeEnd w:id="25"/>
      <w:r w:rsidR="00B9182D">
        <w:rPr>
          <w:rStyle w:val="afe"/>
        </w:rPr>
        <w:commentReference w:id="25"/>
      </w:r>
      <w:commentRangeEnd w:id="26"/>
      <w:r w:rsidR="0058589A">
        <w:rPr>
          <w:rStyle w:val="afe"/>
        </w:rPr>
        <w:commentReference w:id="26"/>
      </w:r>
      <w:del w:id="29" w:author="QC-3" w:date="2021-09-06T10:17:00Z">
        <w:r w:rsidRPr="007A20CF" w:rsidDel="008D13EC">
          <w:rPr>
            <w:lang w:eastAsia="x-none"/>
          </w:rPr>
          <w:delText>RLF</w:delText>
        </w:r>
      </w:del>
      <w:r w:rsidRPr="007A20CF">
        <w:rPr>
          <w:lang w:eastAsia="x-none"/>
        </w:rPr>
        <w:t xml:space="preserve">, the IAB-node may </w:t>
      </w:r>
      <w:ins w:id="30" w:author="QC-3" w:date="2021-09-06T10:29:00Z">
        <w:r>
          <w:rPr>
            <w:lang w:eastAsia="x-none"/>
          </w:rPr>
          <w:t xml:space="preserve">perform local rerouting, i.e., </w:t>
        </w:r>
      </w:ins>
      <w:r w:rsidRPr="007A20CF">
        <w:rPr>
          <w:lang w:eastAsia="x-none"/>
        </w:rPr>
        <w:t xml:space="preserve">select another BH link based on routing entries with the same destination BAP address, i.e., </w:t>
      </w:r>
      <w:commentRangeStart w:id="31"/>
      <w:r w:rsidRPr="007A20CF">
        <w:rPr>
          <w:lang w:eastAsia="x-none"/>
        </w:rPr>
        <w:t>by disregarding the BAP path ID</w:t>
      </w:r>
      <w:commentRangeEnd w:id="31"/>
      <w:r w:rsidR="0058589A">
        <w:rPr>
          <w:rStyle w:val="afe"/>
        </w:rPr>
        <w:commentReference w:id="31"/>
      </w:r>
      <w:r w:rsidRPr="007A20CF">
        <w:rPr>
          <w:lang w:eastAsia="x-none"/>
        </w:rPr>
        <w:t>. In this manner, a packet can be delivered via an alternative path in case the indicated path is not available</w:t>
      </w:r>
      <w:commentRangeStart w:id="32"/>
      <w:ins w:id="33" w:author="Huawei-Yulong" w:date="2021-09-08T09:39:00Z">
        <w:r w:rsidR="001867E0">
          <w:rPr>
            <w:lang w:eastAsia="x-none"/>
          </w:rPr>
          <w:t>, as defined in TS 38.340 [zz]</w:t>
        </w:r>
      </w:ins>
      <w:commentRangeEnd w:id="32"/>
      <w:ins w:id="34" w:author="Huawei-Yulong" w:date="2021-09-08T09:40:00Z">
        <w:r w:rsidR="001867E0">
          <w:rPr>
            <w:rStyle w:val="afe"/>
          </w:rPr>
          <w:commentReference w:id="32"/>
        </w:r>
      </w:ins>
      <w:r w:rsidRPr="007A20CF">
        <w:rPr>
          <w:lang w:eastAsia="x-none"/>
        </w:rPr>
        <w:t>.</w:t>
      </w:r>
      <w:ins w:id="35" w:author="QC-3" w:date="2021-09-06T09:57:00Z">
        <w:r>
          <w:rPr>
            <w:lang w:eastAsia="x-none"/>
          </w:rPr>
          <w:t xml:space="preserve"> </w:t>
        </w:r>
      </w:ins>
    </w:p>
    <w:p w14:paraId="7A66F039" w14:textId="6ECC3705" w:rsidR="000B6135" w:rsidRPr="000B6135" w:rsidRDefault="000B6135" w:rsidP="000B6135">
      <w:pPr>
        <w:rPr>
          <w:ins w:id="36" w:author="QC-3" w:date="2021-09-06T10:25:00Z"/>
          <w:lang w:eastAsia="x-none"/>
        </w:rPr>
      </w:pPr>
      <w:ins w:id="37" w:author="QC-3" w:date="2021-09-06T10:20:00Z">
        <w:r>
          <w:rPr>
            <w:lang w:eastAsia="x-none"/>
          </w:rPr>
          <w:t>A</w:t>
        </w:r>
      </w:ins>
      <w:ins w:id="38" w:author="QC-3" w:date="2021-09-06T10:17:00Z">
        <w:r>
          <w:rPr>
            <w:lang w:eastAsia="x-none"/>
          </w:rPr>
          <w:t xml:space="preserve"> BH link may be considered </w:t>
        </w:r>
      </w:ins>
      <w:ins w:id="39" w:author="QC-3" w:date="2021-09-06T11:12:00Z">
        <w:r>
          <w:rPr>
            <w:lang w:eastAsia="x-none"/>
          </w:rPr>
          <w:t>un</w:t>
        </w:r>
      </w:ins>
      <w:ins w:id="40" w:author="QC-3" w:date="2021-09-06T10:17:00Z">
        <w:r>
          <w:rPr>
            <w:lang w:eastAsia="x-none"/>
          </w:rPr>
          <w:t xml:space="preserve">available </w:t>
        </w:r>
      </w:ins>
      <w:ins w:id="41" w:author="QC-3" w:date="2021-09-06T10:20:00Z">
        <w:r>
          <w:rPr>
            <w:lang w:eastAsia="x-none"/>
          </w:rPr>
          <w:t xml:space="preserve">in case </w:t>
        </w:r>
      </w:ins>
      <w:ins w:id="42" w:author="QC-3" w:date="2021-09-06T10:22:00Z">
        <w:r>
          <w:rPr>
            <w:lang w:eastAsia="x-none"/>
          </w:rPr>
          <w:t>the BH link</w:t>
        </w:r>
      </w:ins>
      <w:ins w:id="43" w:author="QC-3" w:date="2021-09-06T10:20:00Z">
        <w:r>
          <w:rPr>
            <w:lang w:eastAsia="x-none"/>
          </w:rPr>
          <w:t xml:space="preserve"> has RLF</w:t>
        </w:r>
      </w:ins>
      <w:commentRangeStart w:id="44"/>
      <w:commentRangeStart w:id="45"/>
      <w:ins w:id="46" w:author="vivo" w:date="2021-09-08T14:49:00Z">
        <w:r w:rsidR="009615DD">
          <w:rPr>
            <w:lang w:eastAsia="x-none"/>
          </w:rPr>
          <w:t xml:space="preserve"> or is determined to be congested</w:t>
        </w:r>
        <w:commentRangeEnd w:id="44"/>
        <w:r w:rsidR="009615DD">
          <w:rPr>
            <w:rStyle w:val="afe"/>
          </w:rPr>
          <w:commentReference w:id="44"/>
        </w:r>
      </w:ins>
      <w:commentRangeEnd w:id="45"/>
      <w:r w:rsidR="00234E3A">
        <w:rPr>
          <w:rStyle w:val="afe"/>
        </w:rPr>
        <w:commentReference w:id="45"/>
      </w:r>
      <w:ins w:id="47" w:author="QC-3" w:date="2021-09-06T10:21:00Z">
        <w:r>
          <w:rPr>
            <w:lang w:eastAsia="x-none"/>
          </w:rPr>
          <w:t xml:space="preserve">. </w:t>
        </w:r>
        <w:commentRangeStart w:id="48"/>
        <w:commentRangeStart w:id="49"/>
        <w:commentRangeStart w:id="50"/>
        <w:r>
          <w:rPr>
            <w:lang w:eastAsia="x-none"/>
          </w:rPr>
          <w:t xml:space="preserve">For UL traffic, </w:t>
        </w:r>
      </w:ins>
      <w:ins w:id="51" w:author="QC-3" w:date="2021-09-06T10:22:00Z">
        <w:r>
          <w:rPr>
            <w:lang w:eastAsia="x-none"/>
          </w:rPr>
          <w:t>a</w:t>
        </w:r>
      </w:ins>
      <w:ins w:id="52" w:author="QC-3" w:date="2021-09-06T10:21:00Z">
        <w:r>
          <w:rPr>
            <w:lang w:eastAsia="x-none"/>
          </w:rPr>
          <w:t xml:space="preserve"> BH link may </w:t>
        </w:r>
      </w:ins>
      <w:ins w:id="53" w:author="QC-3" w:date="2021-09-06T10:24:00Z">
        <w:r>
          <w:rPr>
            <w:lang w:eastAsia="x-none"/>
          </w:rPr>
          <w:t>also</w:t>
        </w:r>
      </w:ins>
      <w:ins w:id="54" w:author="QC-3" w:date="2021-09-06T10:21:00Z">
        <w:r>
          <w:rPr>
            <w:lang w:eastAsia="x-none"/>
          </w:rPr>
          <w:t xml:space="preserve"> be considered </w:t>
        </w:r>
      </w:ins>
      <w:ins w:id="55" w:author="QC-3" w:date="2021-09-06T11:12:00Z">
        <w:r>
          <w:rPr>
            <w:lang w:eastAsia="x-none"/>
          </w:rPr>
          <w:t>un</w:t>
        </w:r>
      </w:ins>
      <w:ins w:id="56" w:author="QC-3" w:date="2021-09-06T10:21:00Z">
        <w:r>
          <w:rPr>
            <w:lang w:eastAsia="x-none"/>
          </w:rPr>
          <w:t xml:space="preserve">available </w:t>
        </w:r>
      </w:ins>
      <w:ins w:id="57" w:author="QC-3" w:date="2021-09-06T10:24:00Z">
        <w:r>
          <w:rPr>
            <w:lang w:eastAsia="x-none"/>
          </w:rPr>
          <w:t>after</w:t>
        </w:r>
      </w:ins>
      <w:ins w:id="58" w:author="QC-3" w:date="2021-09-06T10:21:00Z">
        <w:r>
          <w:rPr>
            <w:lang w:eastAsia="x-none"/>
          </w:rPr>
          <w:t xml:space="preserve"> the IAB-MT has migrated to</w:t>
        </w:r>
      </w:ins>
      <w:ins w:id="59" w:author="QC-3" w:date="2021-09-06T10:22:00Z">
        <w:r>
          <w:rPr>
            <w:lang w:eastAsia="x-none"/>
          </w:rPr>
          <w:t xml:space="preserve"> </w:t>
        </w:r>
      </w:ins>
      <w:ins w:id="60" w:author="QC-3" w:date="2021-09-06T10:21:00Z">
        <w:r>
          <w:rPr>
            <w:lang w:eastAsia="x-none"/>
          </w:rPr>
          <w:t xml:space="preserve">or recovered at a </w:t>
        </w:r>
      </w:ins>
      <w:ins w:id="61" w:author="QC-3" w:date="2021-09-06T10:24:00Z">
        <w:r>
          <w:rPr>
            <w:lang w:eastAsia="x-none"/>
          </w:rPr>
          <w:t>different</w:t>
        </w:r>
      </w:ins>
      <w:ins w:id="62" w:author="QC-3" w:date="2021-09-06T10:21:00Z">
        <w:r>
          <w:rPr>
            <w:lang w:eastAsia="x-none"/>
          </w:rPr>
          <w:t xml:space="preserve"> parent node.</w:t>
        </w:r>
      </w:ins>
      <w:commentRangeEnd w:id="48"/>
      <w:r w:rsidR="001867E0">
        <w:rPr>
          <w:rStyle w:val="afe"/>
        </w:rPr>
        <w:commentReference w:id="48"/>
      </w:r>
      <w:commentRangeEnd w:id="49"/>
      <w:r w:rsidR="00122D37">
        <w:rPr>
          <w:rStyle w:val="afe"/>
        </w:rPr>
        <w:commentReference w:id="49"/>
      </w:r>
      <w:commentRangeEnd w:id="50"/>
      <w:r w:rsidR="0058589A">
        <w:rPr>
          <w:rStyle w:val="afe"/>
        </w:rPr>
        <w:commentReference w:id="50"/>
      </w:r>
    </w:p>
    <w:p w14:paraId="5A1AC420" w14:textId="77777777" w:rsidR="000B6135" w:rsidRDefault="000B6135" w:rsidP="000B6135">
      <w:pPr>
        <w:rPr>
          <w:ins w:id="63" w:author="QC-3" w:date="2021-09-06T10:17:00Z"/>
          <w:lang w:eastAsia="x-none"/>
        </w:rPr>
      </w:pPr>
      <w:ins w:id="64" w:author="QC-3" w:date="2021-09-06T10:22:00Z">
        <w:r>
          <w:rPr>
            <w:lang w:eastAsia="x-none"/>
          </w:rPr>
          <w:t xml:space="preserve">For DL traffic, </w:t>
        </w:r>
      </w:ins>
      <w:ins w:id="65" w:author="QC-3" w:date="2021-09-06T10:23:00Z">
        <w:r>
          <w:rPr>
            <w:lang w:eastAsia="x-none"/>
          </w:rPr>
          <w:t xml:space="preserve">a BH link may be considered congested based on flow-control feedback </w:t>
        </w:r>
      </w:ins>
      <w:ins w:id="66" w:author="QC-3" w:date="2021-09-06T10:25:00Z">
        <w:r>
          <w:rPr>
            <w:lang w:eastAsia="x-none"/>
          </w:rPr>
          <w:t xml:space="preserve">information </w:t>
        </w:r>
      </w:ins>
      <w:ins w:id="67" w:author="QC-3" w:date="2021-09-06T10:23:00Z">
        <w:r>
          <w:rPr>
            <w:lang w:eastAsia="x-none"/>
          </w:rPr>
          <w:t>as defined in TS 38.340 [zz].</w:t>
        </w:r>
      </w:ins>
    </w:p>
    <w:p w14:paraId="4FE2DE8F" w14:textId="77777777" w:rsidR="000B6135" w:rsidRDefault="000B6135" w:rsidP="000B6135">
      <w:pPr>
        <w:rPr>
          <w:ins w:id="68" w:author="QC-3" w:date="2021-09-06T10:08:00Z"/>
          <w:lang w:eastAsia="x-none"/>
        </w:rPr>
      </w:pPr>
      <w:ins w:id="69" w:author="QC-3" w:date="2021-09-06T10:09:00Z">
        <w:r>
          <w:rPr>
            <w:lang w:eastAsia="x-none"/>
          </w:rPr>
          <w:t xml:space="preserve">For </w:t>
        </w:r>
      </w:ins>
      <w:ins w:id="70" w:author="QC-3" w:date="2021-09-06T10:30:00Z">
        <w:r>
          <w:rPr>
            <w:lang w:eastAsia="x-none"/>
          </w:rPr>
          <w:t xml:space="preserve">local </w:t>
        </w:r>
      </w:ins>
      <w:ins w:id="71" w:author="QC-3" w:date="2021-09-06T10:28:00Z">
        <w:r>
          <w:rPr>
            <w:lang w:eastAsia="x-none"/>
          </w:rPr>
          <w:t xml:space="preserve">rerouting </w:t>
        </w:r>
      </w:ins>
      <w:ins w:id="72" w:author="QC-3" w:date="2021-09-06T10:31:00Z">
        <w:r>
          <w:rPr>
            <w:lang w:eastAsia="x-none"/>
          </w:rPr>
          <w:t xml:space="preserve">in UL direction, the </w:t>
        </w:r>
      </w:ins>
      <w:ins w:id="73" w:author="QC-3" w:date="2021-09-06T10:32:00Z">
        <w:r>
          <w:rPr>
            <w:lang w:eastAsia="x-none"/>
          </w:rPr>
          <w:t xml:space="preserve">destination may be the same or a different IAB-donor-DU. </w:t>
        </w:r>
        <w:commentRangeStart w:id="74"/>
        <w:r>
          <w:rPr>
            <w:lang w:eastAsia="x-none"/>
          </w:rPr>
          <w:t>In case the destination is a different IAB-donor-DU</w:t>
        </w:r>
      </w:ins>
      <w:commentRangeEnd w:id="74"/>
      <w:r w:rsidR="0066157E">
        <w:rPr>
          <w:rStyle w:val="afe"/>
        </w:rPr>
        <w:commentReference w:id="74"/>
      </w:r>
      <w:ins w:id="75" w:author="QC-3" w:date="2021-09-06T10:32:00Z">
        <w:r>
          <w:rPr>
            <w:lang w:eastAsia="x-none"/>
          </w:rPr>
          <w:t xml:space="preserve">, the </w:t>
        </w:r>
      </w:ins>
      <w:ins w:id="76" w:author="QC-3" w:date="2021-09-06T10:33:00Z">
        <w:r>
          <w:rPr>
            <w:lang w:eastAsia="x-none"/>
          </w:rPr>
          <w:t xml:space="preserve">IAB-node rewrites the BAP header with the destination BAP address </w:t>
        </w:r>
      </w:ins>
      <w:ins w:id="77" w:author="QC-3" w:date="2021-09-06T10:34:00Z">
        <w:r>
          <w:rPr>
            <w:lang w:eastAsia="x-none"/>
          </w:rPr>
          <w:t xml:space="preserve">of the new IAB-donor-DU </w:t>
        </w:r>
      </w:ins>
      <w:ins w:id="78" w:author="QC-3" w:date="2021-09-06T10:33:00Z">
        <w:r>
          <w:rPr>
            <w:lang w:eastAsia="x-none"/>
          </w:rPr>
          <w:t>and (potentially) a new BAP path ID</w:t>
        </w:r>
      </w:ins>
      <w:ins w:id="79" w:author="QC-3" w:date="2021-09-06T10:28:00Z">
        <w:r>
          <w:rPr>
            <w:lang w:eastAsia="x-none"/>
          </w:rPr>
          <w:t>.</w:t>
        </w:r>
      </w:ins>
      <w:ins w:id="80" w:author="QC-3" w:date="2021-09-06T10:02:00Z">
        <w:r>
          <w:rPr>
            <w:lang w:eastAsia="x-none"/>
          </w:rPr>
          <w:t xml:space="preserve"> </w:t>
        </w:r>
      </w:ins>
      <w:ins w:id="81" w:author="QC-3" w:date="2021-09-06T10:34:00Z">
        <w:r>
          <w:rPr>
            <w:lang w:eastAsia="x-none"/>
          </w:rPr>
          <w:t xml:space="preserve">The mapping between initial and new BAP address and BAP path ID is configured by the </w:t>
        </w:r>
      </w:ins>
      <w:ins w:id="82" w:author="QC-3" w:date="2021-09-06T10:35:00Z">
        <w:r>
          <w:rPr>
            <w:lang w:eastAsia="x-none"/>
          </w:rPr>
          <w:t>IAB-donor-CU.</w:t>
        </w:r>
      </w:ins>
    </w:p>
    <w:p w14:paraId="4D80F31C" w14:textId="77777777" w:rsidR="000B6135" w:rsidRDefault="000B6135" w:rsidP="000B6135">
      <w:pPr>
        <w:rPr>
          <w:ins w:id="83" w:author="QC-3" w:date="2021-09-06T10:16:00Z"/>
          <w:lang w:eastAsia="x-none"/>
        </w:rPr>
      </w:pPr>
    </w:p>
    <w:p w14:paraId="66FB46DF" w14:textId="77777777" w:rsidR="000B6135" w:rsidRPr="008D13EC" w:rsidRDefault="000B6135">
      <w:pPr>
        <w:jc w:val="center"/>
        <w:rPr>
          <w:ins w:id="84" w:author="QC-3" w:date="2021-09-06T10:11:00Z"/>
          <w:b/>
          <w:bCs/>
          <w:color w:val="FF0000"/>
          <w:lang w:eastAsia="x-none"/>
          <w:rPrChange w:id="85" w:author="QC-3" w:date="2021-09-06T10:14:00Z">
            <w:rPr>
              <w:ins w:id="86" w:author="QC-3" w:date="2021-09-06T10:11:00Z"/>
              <w:lang w:eastAsia="x-none"/>
            </w:rPr>
          </w:rPrChange>
        </w:rPr>
        <w:pPrChange w:id="87" w:author="QC-3" w:date="2021-09-06T10:14:00Z">
          <w:pPr/>
        </w:pPrChange>
      </w:pPr>
      <w:ins w:id="88" w:author="QC-3" w:date="2021-09-06T10:13:00Z">
        <w:r w:rsidRPr="008D13EC">
          <w:rPr>
            <w:b/>
            <w:bCs/>
            <w:color w:val="FF0000"/>
            <w:lang w:eastAsia="x-none"/>
            <w:rPrChange w:id="89" w:author="QC-3" w:date="2021-09-06T10:14:00Z">
              <w:rPr>
                <w:lang w:eastAsia="x-none"/>
              </w:rPr>
            </w:rPrChange>
          </w:rPr>
          <w:t xml:space="preserve">Editor’s NOTE: It is not clear why </w:t>
        </w:r>
      </w:ins>
      <w:ins w:id="90" w:author="QC-3" w:date="2021-09-06T10:14:00Z">
        <w:r w:rsidRPr="008D13EC">
          <w:rPr>
            <w:b/>
            <w:bCs/>
            <w:color w:val="FF0000"/>
            <w:lang w:eastAsia="x-none"/>
            <w:rPrChange w:id="91" w:author="QC-3" w:date="2021-09-06T10:14:00Z">
              <w:rPr>
                <w:lang w:eastAsia="x-none"/>
              </w:rPr>
            </w:rPrChange>
          </w:rPr>
          <w:t>inter-donor DU rerouting would be applied in case of NR-DC unless one parent link has RLF.</w:t>
        </w:r>
      </w:ins>
    </w:p>
    <w:p w14:paraId="50DAC0B6" w14:textId="77777777" w:rsidR="000B6135" w:rsidRDefault="000B6135" w:rsidP="000B6135">
      <w:pPr>
        <w:rPr>
          <w:ins w:id="92" w:author="QC-3" w:date="2021-09-06T10:04:00Z"/>
          <w:lang w:eastAsia="x-none"/>
        </w:rPr>
      </w:pPr>
    </w:p>
    <w:p w14:paraId="731FEEF0" w14:textId="77777777" w:rsidR="000B6135" w:rsidRDefault="000B6135" w:rsidP="000B6135">
      <w:pPr>
        <w:jc w:val="center"/>
        <w:rPr>
          <w:ins w:id="93" w:author="QC-3" w:date="2021-09-06T10:35:00Z"/>
          <w:b/>
          <w:bCs/>
          <w:color w:val="FF0000"/>
          <w:lang w:eastAsia="x-none"/>
        </w:rPr>
      </w:pPr>
      <w:ins w:id="94" w:author="QC-3" w:date="2021-09-06T10:02:00Z">
        <w:r w:rsidRPr="00CD6C91">
          <w:rPr>
            <w:b/>
            <w:bCs/>
            <w:color w:val="FF0000"/>
            <w:lang w:eastAsia="x-none"/>
            <w:rPrChange w:id="95" w:author="QC-3" w:date="2021-09-06T10:03:00Z">
              <w:rPr>
                <w:lang w:eastAsia="x-none"/>
              </w:rPr>
            </w:rPrChange>
          </w:rPr>
          <w:t>Editor</w:t>
        </w:r>
      </w:ins>
      <w:ins w:id="96" w:author="QC-3" w:date="2021-09-06T10:03:00Z">
        <w:r w:rsidRPr="00CD6C91">
          <w:rPr>
            <w:b/>
            <w:bCs/>
            <w:color w:val="FF0000"/>
            <w:lang w:eastAsia="x-none"/>
            <w:rPrChange w:id="97" w:author="QC-3" w:date="2021-09-06T10:03:00Z">
              <w:rPr>
                <w:lang w:eastAsia="x-none"/>
              </w:rPr>
            </w:rPrChange>
          </w:rPr>
          <w:t>’s NOTE: FFS if more detail needs to be added on congestion-based rerouting.</w:t>
        </w:r>
      </w:ins>
    </w:p>
    <w:p w14:paraId="2B1E71D0" w14:textId="77777777" w:rsidR="000B6135" w:rsidRPr="00CD6C91" w:rsidRDefault="000B6135">
      <w:pPr>
        <w:jc w:val="center"/>
        <w:rPr>
          <w:b/>
          <w:bCs/>
          <w:color w:val="FF0000"/>
          <w:lang w:eastAsia="x-none"/>
          <w:rPrChange w:id="98" w:author="QC-3" w:date="2021-09-06T10:03:00Z">
            <w:rPr>
              <w:lang w:eastAsia="x-none"/>
            </w:rPr>
          </w:rPrChange>
        </w:rPr>
        <w:pPrChange w:id="99" w:author="QC-3" w:date="2021-09-06T10:03:00Z">
          <w:pPr/>
        </w:pPrChange>
      </w:pPr>
    </w:p>
    <w:p w14:paraId="4A00FF85" w14:textId="77777777" w:rsidR="000B6135" w:rsidRPr="007A20CF" w:rsidRDefault="000B6135" w:rsidP="000B6135">
      <w:pPr>
        <w:rPr>
          <w:lang w:eastAsia="x-none"/>
        </w:rPr>
      </w:pPr>
      <w:r w:rsidRPr="007A20CF">
        <w:rPr>
          <w:lang w:eastAsia="x-none"/>
        </w:rPr>
        <w:t xml:space="preserve">When routing a packet from an ingress to an egress BH link, the IAB-node derives the egress </w:t>
      </w:r>
      <w:r w:rsidRPr="007A20CF">
        <w:rPr>
          <w:lang w:eastAsia="zh-CN"/>
        </w:rPr>
        <w:t xml:space="preserve">BH </w:t>
      </w:r>
      <w:r w:rsidRPr="007A20CF">
        <w:rPr>
          <w:lang w:eastAsia="x-none"/>
        </w:rPr>
        <w:t xml:space="preserve">RLC channel on the egress BH link through an F1AP-configured mapping from the </w:t>
      </w:r>
      <w:r w:rsidRPr="007A20CF">
        <w:rPr>
          <w:lang w:eastAsia="zh-CN"/>
        </w:rPr>
        <w:t xml:space="preserve">BH </w:t>
      </w:r>
      <w:r w:rsidRPr="007A20CF">
        <w:rPr>
          <w:lang w:eastAsia="x-none"/>
        </w:rPr>
        <w:t xml:space="preserve">RLC channel used on the ingress BH link. The </w:t>
      </w:r>
      <w:r w:rsidRPr="007A20CF">
        <w:rPr>
          <w:lang w:eastAsia="zh-CN"/>
        </w:rPr>
        <w:t xml:space="preserve">BH </w:t>
      </w:r>
      <w:r w:rsidRPr="007A20CF">
        <w:rPr>
          <w:lang w:eastAsia="x-none"/>
        </w:rPr>
        <w:t xml:space="preserve">RLC channel IDs used for ingress and egress BH RLC channels are generated by the IAB-donor-CU. Since the </w:t>
      </w:r>
      <w:r w:rsidRPr="007A20CF">
        <w:rPr>
          <w:lang w:eastAsia="zh-CN"/>
        </w:rPr>
        <w:t xml:space="preserve">BH </w:t>
      </w:r>
      <w:r w:rsidRPr="007A20CF">
        <w:rPr>
          <w:lang w:eastAsia="x-none"/>
        </w:rPr>
        <w:t>RLC channel ID only has link-local scope, the mapping configurations also include the BAP addresses of prior and next hop:</w:t>
      </w:r>
    </w:p>
    <w:p w14:paraId="23576BAF" w14:textId="77777777" w:rsidR="000B6135" w:rsidRPr="007A20CF" w:rsidRDefault="000B6135" w:rsidP="000B6135">
      <w:pPr>
        <w:pStyle w:val="TH"/>
      </w:pPr>
      <w:r w:rsidRPr="007A20CF">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0B6135" w:rsidRPr="007A20CF" w14:paraId="3FF75D62" w14:textId="77777777" w:rsidTr="000E73D8">
        <w:tc>
          <w:tcPr>
            <w:tcW w:w="2250" w:type="dxa"/>
            <w:shd w:val="clear" w:color="auto" w:fill="D9D9D9" w:themeFill="background1" w:themeFillShade="D9"/>
          </w:tcPr>
          <w:p w14:paraId="6BCACE4C" w14:textId="77777777" w:rsidR="000B6135" w:rsidRPr="007A20CF" w:rsidRDefault="000B6135" w:rsidP="000E73D8">
            <w:pPr>
              <w:pStyle w:val="TAH"/>
            </w:pPr>
            <w:r w:rsidRPr="007A20CF">
              <w:t>Next-hop BAP address</w:t>
            </w:r>
          </w:p>
        </w:tc>
        <w:tc>
          <w:tcPr>
            <w:tcW w:w="2340" w:type="dxa"/>
            <w:shd w:val="clear" w:color="auto" w:fill="D9D9D9" w:themeFill="background1" w:themeFillShade="D9"/>
          </w:tcPr>
          <w:p w14:paraId="5E591C83" w14:textId="77777777" w:rsidR="000B6135" w:rsidRPr="007A20CF" w:rsidRDefault="000B6135" w:rsidP="000E73D8">
            <w:pPr>
              <w:pStyle w:val="TAH"/>
            </w:pPr>
            <w:r w:rsidRPr="007A20CF">
              <w:t>Prior-hop BAP address</w:t>
            </w:r>
          </w:p>
        </w:tc>
        <w:tc>
          <w:tcPr>
            <w:tcW w:w="2340" w:type="dxa"/>
            <w:shd w:val="clear" w:color="auto" w:fill="D9D9D9" w:themeFill="background1" w:themeFillShade="D9"/>
          </w:tcPr>
          <w:p w14:paraId="1BA7C4CE" w14:textId="77777777" w:rsidR="000B6135" w:rsidRPr="007A20CF" w:rsidRDefault="000B6135" w:rsidP="000E73D8">
            <w:pPr>
              <w:pStyle w:val="TAH"/>
            </w:pPr>
            <w:r w:rsidRPr="007A20CF">
              <w:t>Ingress RLC channel ID</w:t>
            </w:r>
          </w:p>
        </w:tc>
        <w:tc>
          <w:tcPr>
            <w:tcW w:w="2250" w:type="dxa"/>
            <w:shd w:val="clear" w:color="auto" w:fill="FFFFFF" w:themeFill="background1"/>
          </w:tcPr>
          <w:p w14:paraId="0E35C5F1" w14:textId="77777777" w:rsidR="000B6135" w:rsidRPr="007A20CF" w:rsidRDefault="000B6135" w:rsidP="000E73D8">
            <w:pPr>
              <w:pStyle w:val="TAH"/>
            </w:pPr>
            <w:r w:rsidRPr="007A20CF">
              <w:t>Egress RLC channel ID</w:t>
            </w:r>
          </w:p>
        </w:tc>
      </w:tr>
      <w:tr w:rsidR="000B6135" w:rsidRPr="007A20CF" w14:paraId="205CA54A" w14:textId="77777777" w:rsidTr="000E73D8">
        <w:tc>
          <w:tcPr>
            <w:tcW w:w="2250" w:type="dxa"/>
            <w:shd w:val="clear" w:color="auto" w:fill="D9D9D9" w:themeFill="background1" w:themeFillShade="D9"/>
          </w:tcPr>
          <w:p w14:paraId="0FC6403C" w14:textId="77777777" w:rsidR="000B6135" w:rsidRPr="007A20CF" w:rsidRDefault="000B6135" w:rsidP="000E73D8">
            <w:pPr>
              <w:pStyle w:val="TAC"/>
            </w:pPr>
            <w:r w:rsidRPr="007A20CF">
              <w:t>Derived from routing configuration</w:t>
            </w:r>
          </w:p>
        </w:tc>
        <w:tc>
          <w:tcPr>
            <w:tcW w:w="2340" w:type="dxa"/>
            <w:shd w:val="clear" w:color="auto" w:fill="D9D9D9" w:themeFill="background1" w:themeFillShade="D9"/>
          </w:tcPr>
          <w:p w14:paraId="439B0A26" w14:textId="77777777" w:rsidR="000B6135" w:rsidRPr="007A20CF" w:rsidRDefault="000B6135" w:rsidP="000E73D8">
            <w:pPr>
              <w:pStyle w:val="TAC"/>
            </w:pPr>
            <w:r w:rsidRPr="007A20CF">
              <w:t>Derived from packet's ingress link</w:t>
            </w:r>
          </w:p>
        </w:tc>
        <w:tc>
          <w:tcPr>
            <w:tcW w:w="2340" w:type="dxa"/>
            <w:shd w:val="clear" w:color="auto" w:fill="D9D9D9" w:themeFill="background1" w:themeFillShade="D9"/>
          </w:tcPr>
          <w:p w14:paraId="2DE1312B" w14:textId="77777777" w:rsidR="000B6135" w:rsidRPr="007A20CF" w:rsidRDefault="000B6135" w:rsidP="000E73D8">
            <w:pPr>
              <w:pStyle w:val="TAC"/>
            </w:pPr>
            <w:r w:rsidRPr="007A20CF">
              <w:t>Derived from packet's ingress BH RLC channel</w:t>
            </w:r>
          </w:p>
        </w:tc>
        <w:tc>
          <w:tcPr>
            <w:tcW w:w="2250" w:type="dxa"/>
            <w:shd w:val="clear" w:color="auto" w:fill="FFFFFF" w:themeFill="background1"/>
          </w:tcPr>
          <w:p w14:paraId="3327FE89" w14:textId="77777777" w:rsidR="000B6135" w:rsidRPr="007A20CF" w:rsidRDefault="000B6135" w:rsidP="000E73D8">
            <w:pPr>
              <w:pStyle w:val="TAC"/>
            </w:pPr>
            <w:r w:rsidRPr="007A20CF">
              <w:t>BH RLC channel on egress link to forward packet</w:t>
            </w:r>
          </w:p>
        </w:tc>
      </w:tr>
    </w:tbl>
    <w:p w14:paraId="1D3DC15B" w14:textId="77777777" w:rsidR="000B6135" w:rsidRPr="007A20CF" w:rsidRDefault="000B6135" w:rsidP="000B6135">
      <w:pPr>
        <w:rPr>
          <w:lang w:eastAsia="x-none"/>
        </w:rPr>
      </w:pPr>
    </w:p>
    <w:p w14:paraId="652F7FBF" w14:textId="77777777" w:rsidR="000B6135" w:rsidRPr="007A20CF" w:rsidRDefault="000B6135" w:rsidP="000B6135">
      <w:pPr>
        <w:rPr>
          <w:lang w:eastAsia="x-none"/>
        </w:rPr>
      </w:pPr>
      <w:r w:rsidRPr="007A20CF">
        <w:rPr>
          <w:lang w:eastAsia="x-none"/>
        </w:rPr>
        <w:t>The IAB-node resolves the BH RLC channel IDs from logical channel IDs based on the configuration by the IAB-donor</w:t>
      </w:r>
      <w:r w:rsidRPr="007A20CF">
        <w:rPr>
          <w:lang w:eastAsia="zh-CN"/>
        </w:rPr>
        <w:t>-CU</w:t>
      </w:r>
      <w:r w:rsidRPr="007A20CF">
        <w:rPr>
          <w:lang w:eastAsia="x-none"/>
        </w:rPr>
        <w:t xml:space="preserve">. </w:t>
      </w:r>
      <w:r w:rsidRPr="007A20CF">
        <w:t>The IAB-MT obtains the BH RLC channel ID in the RRC configuration of the corresponding logical channel. The IAB-DU obtains the BH RLC channel ID in the F1AP configuration of the BH RLC channel.</w:t>
      </w:r>
    </w:p>
    <w:p w14:paraId="1996E1B2" w14:textId="77777777" w:rsidR="000B6135" w:rsidRPr="007802DD" w:rsidRDefault="000B6135" w:rsidP="000B6135">
      <w:pPr>
        <w:rPr>
          <w:lang w:eastAsia="en-GB"/>
        </w:rPr>
      </w:pPr>
    </w:p>
    <w:p w14:paraId="17DECA3B" w14:textId="777777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6794810" w14:textId="77777777" w:rsidR="000B6135" w:rsidRDefault="000B6135" w:rsidP="000B6135">
      <w:pPr>
        <w:rPr>
          <w:lang w:eastAsia="en-GB"/>
        </w:rPr>
      </w:pPr>
    </w:p>
    <w:p w14:paraId="65CE6507" w14:textId="77777777" w:rsidR="000B6135" w:rsidRPr="007A20CF" w:rsidRDefault="000B6135" w:rsidP="000B6135">
      <w:pPr>
        <w:pStyle w:val="40"/>
      </w:pPr>
      <w:bookmarkStart w:id="100" w:name="_Toc46502013"/>
      <w:bookmarkStart w:id="101" w:name="_Toc51971361"/>
      <w:bookmarkStart w:id="102" w:name="_Toc52551344"/>
      <w:bookmarkStart w:id="103" w:name="_Toc76504998"/>
      <w:r w:rsidRPr="007A20CF">
        <w:lastRenderedPageBreak/>
        <w:t>9.2.3.4</w:t>
      </w:r>
      <w:r w:rsidRPr="007A20CF">
        <w:tab/>
        <w:t>Conditional Handover</w:t>
      </w:r>
      <w:bookmarkEnd w:id="100"/>
      <w:bookmarkEnd w:id="101"/>
      <w:bookmarkEnd w:id="102"/>
      <w:bookmarkEnd w:id="103"/>
    </w:p>
    <w:p w14:paraId="3A06A7DE" w14:textId="77777777" w:rsidR="000B6135" w:rsidRPr="007A20CF" w:rsidRDefault="000B6135" w:rsidP="000B6135">
      <w:pPr>
        <w:pStyle w:val="5"/>
      </w:pPr>
      <w:bookmarkStart w:id="104" w:name="_Toc37231959"/>
      <w:bookmarkStart w:id="105" w:name="_Toc46502014"/>
      <w:bookmarkStart w:id="106" w:name="_Toc51971362"/>
      <w:bookmarkStart w:id="107" w:name="_Toc52551345"/>
      <w:bookmarkStart w:id="108" w:name="_Toc76504999"/>
      <w:r w:rsidRPr="007A20CF">
        <w:t>9.2.3.4.1</w:t>
      </w:r>
      <w:r w:rsidRPr="007A20CF">
        <w:tab/>
        <w:t>General</w:t>
      </w:r>
      <w:bookmarkEnd w:id="104"/>
      <w:bookmarkEnd w:id="105"/>
      <w:bookmarkEnd w:id="106"/>
      <w:bookmarkEnd w:id="107"/>
      <w:bookmarkEnd w:id="108"/>
    </w:p>
    <w:p w14:paraId="2C62BFD3" w14:textId="77777777" w:rsidR="000B6135" w:rsidRPr="007A20CF" w:rsidRDefault="000B6135" w:rsidP="000B6135">
      <w:pPr>
        <w:rPr>
          <w:rFonts w:eastAsia="SimSun"/>
          <w:lang w:eastAsia="zh-CN"/>
        </w:rPr>
      </w:pPr>
      <w:r w:rsidRPr="007A20CF">
        <w:rPr>
          <w:rFonts w:eastAsia="SimSun"/>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6365C2C3" w14:textId="77777777" w:rsidR="000B6135" w:rsidRPr="007A20CF" w:rsidRDefault="000B6135" w:rsidP="000B6135">
      <w:r w:rsidRPr="007A20CF">
        <w:rPr>
          <w:rFonts w:eastAsia="SimSun"/>
          <w:lang w:eastAsia="zh-CN"/>
        </w:rPr>
        <w:t>The following principles apply to CHO:</w:t>
      </w:r>
    </w:p>
    <w:p w14:paraId="51EDAD1F" w14:textId="77777777" w:rsidR="000B6135" w:rsidRPr="007A20CF" w:rsidRDefault="000B6135" w:rsidP="000B6135">
      <w:pPr>
        <w:pStyle w:val="B10"/>
      </w:pPr>
      <w:r w:rsidRPr="007A20CF">
        <w:t>-</w:t>
      </w:r>
      <w:r w:rsidRPr="007A20CF">
        <w:tab/>
        <w:t xml:space="preserve">The CHO configuration contains </w:t>
      </w:r>
      <w:r w:rsidRPr="007A20CF">
        <w:rPr>
          <w:lang w:eastAsia="ko-KR"/>
        </w:rPr>
        <w:t>the configuration of CHO candidate cell(s) generated by the candidate gNB(s) and execution condition(s) generated by the source gNB</w:t>
      </w:r>
      <w:r w:rsidRPr="007A20CF">
        <w:rPr>
          <w:rFonts w:ascii="SimSun" w:eastAsia="SimSun" w:hAnsi="SimSun"/>
          <w:lang w:eastAsia="zh-CN"/>
        </w:rPr>
        <w:t>.</w:t>
      </w:r>
    </w:p>
    <w:p w14:paraId="261768E3" w14:textId="77777777" w:rsidR="000B6135" w:rsidRPr="007A20CF" w:rsidRDefault="000B6135" w:rsidP="000B6135">
      <w:pPr>
        <w:pStyle w:val="B10"/>
      </w:pPr>
      <w:r w:rsidRPr="007A20CF">
        <w:t>-</w:t>
      </w:r>
      <w:r w:rsidRPr="007A20CF">
        <w:tab/>
        <w:t xml:space="preserve">An </w:t>
      </w:r>
      <w:r w:rsidRPr="007A20CF">
        <w:rPr>
          <w:lang w:eastAsia="ko-KR"/>
        </w:rPr>
        <w:t xml:space="preserve">execution </w:t>
      </w:r>
      <w:r w:rsidRPr="007A20CF">
        <w:t xml:space="preserve">condition may consist of one or two trigger condition(s) (CHO events A3/A5, as defined in [12]). Only single RS type is supported and at most two different trigger quantities (e.g. RSRP and RSRQ, RSRP and SINR, etc.) can be configured simultaneously </w:t>
      </w:r>
      <w:r w:rsidRPr="007A20CF">
        <w:rPr>
          <w:noProof/>
        </w:rPr>
        <w:t>for the evalution of CHO execution condition of a single candidate cell.</w:t>
      </w:r>
    </w:p>
    <w:p w14:paraId="6B1F9225" w14:textId="77777777" w:rsidR="000B6135" w:rsidRPr="007A20CF" w:rsidRDefault="000B6135" w:rsidP="000B6135">
      <w:pPr>
        <w:pStyle w:val="B10"/>
      </w:pPr>
      <w:r w:rsidRPr="007A20CF">
        <w:t>-</w:t>
      </w:r>
      <w:r w:rsidRPr="007A20CF">
        <w:tab/>
        <w:t>Before any CHO execution condition is satisfied, upon reception of HO command (without CHO configuration), the UE executes the HO procedure as described in clause 9.2.3.2, regardless of any previously received CHO configuration.</w:t>
      </w:r>
    </w:p>
    <w:p w14:paraId="353692CC" w14:textId="77777777" w:rsidR="000B6135" w:rsidRPr="007A20CF" w:rsidRDefault="000B6135" w:rsidP="000B6135">
      <w:pPr>
        <w:pStyle w:val="B10"/>
      </w:pPr>
      <w:r w:rsidRPr="007A20CF">
        <w:t>-</w:t>
      </w:r>
      <w:r w:rsidRPr="007A20CF">
        <w:tab/>
        <w:t>While executing CHO, i.e. from the time when the UE starts synchronization with target cell, UE does not monitor source cell.</w:t>
      </w:r>
    </w:p>
    <w:p w14:paraId="09AA719B" w14:textId="72971D84" w:rsidR="000B6135" w:rsidRDefault="000B6135" w:rsidP="000B6135">
      <w:pPr>
        <w:rPr>
          <w:ins w:id="109" w:author="QC-3" w:date="2021-09-06T11:15:00Z"/>
        </w:rPr>
      </w:pPr>
      <w:ins w:id="110" w:author="QC-3" w:date="2021-09-06T11:02:00Z">
        <w:r>
          <w:t>CHO is also supported for</w:t>
        </w:r>
      </w:ins>
      <w:ins w:id="111" w:author="QC-3" w:date="2021-09-06T11:23:00Z">
        <w:r w:rsidR="003958B8">
          <w:t xml:space="preserve"> the</w:t>
        </w:r>
      </w:ins>
      <w:ins w:id="112" w:author="QC-3" w:date="2021-09-06T11:24:00Z">
        <w:r w:rsidR="003958B8">
          <w:t xml:space="preserve"> IAB-MT in context of</w:t>
        </w:r>
      </w:ins>
      <w:ins w:id="113" w:author="QC-3" w:date="2021-09-06T11:02:00Z">
        <w:r>
          <w:t xml:space="preserve"> </w:t>
        </w:r>
      </w:ins>
      <w:ins w:id="114" w:author="QC-3" w:date="2021-09-06T11:22:00Z">
        <w:r w:rsidR="003958B8">
          <w:t>intra- and inter-donor IAB-node migration and RLF recovery</w:t>
        </w:r>
      </w:ins>
      <w:ins w:id="115" w:author="QC-3" w:date="2021-09-06T11:02:00Z">
        <w:r>
          <w:t>.</w:t>
        </w:r>
      </w:ins>
    </w:p>
    <w:p w14:paraId="6AD50473" w14:textId="22F2E15B" w:rsidR="000B6135" w:rsidRPr="00EA52A1" w:rsidRDefault="000B6135" w:rsidP="000B6135">
      <w:pPr>
        <w:jc w:val="center"/>
        <w:rPr>
          <w:ins w:id="116" w:author="QC-3" w:date="2021-09-06T11:15:00Z"/>
          <w:b/>
          <w:bCs/>
          <w:color w:val="FF0000"/>
        </w:rPr>
      </w:pPr>
      <w:ins w:id="117" w:author="QC-3" w:date="2021-09-06T11:15:00Z">
        <w:r w:rsidRPr="00EA52A1">
          <w:rPr>
            <w:b/>
            <w:bCs/>
            <w:color w:val="FF0000"/>
          </w:rPr>
          <w:t>Editor’s NOTE: FFS if any IAB-specific specifications</w:t>
        </w:r>
      </w:ins>
      <w:ins w:id="118" w:author="QC-3" w:date="2021-09-06T11:24:00Z">
        <w:r w:rsidR="00EA52A1">
          <w:rPr>
            <w:b/>
            <w:bCs/>
            <w:color w:val="FF0000"/>
          </w:rPr>
          <w:t xml:space="preserve"> or needed</w:t>
        </w:r>
      </w:ins>
      <w:ins w:id="119" w:author="QC-3" w:date="2021-09-06T11:15:00Z">
        <w:r w:rsidRPr="00EA52A1">
          <w:rPr>
            <w:b/>
            <w:bCs/>
            <w:color w:val="FF0000"/>
          </w:rPr>
          <w:t>.</w:t>
        </w:r>
      </w:ins>
      <w:ins w:id="120" w:author="QC-3" w:date="2021-09-06T11:22:00Z">
        <w:r w:rsidR="003958B8" w:rsidRPr="00EA52A1">
          <w:rPr>
            <w:b/>
            <w:bCs/>
            <w:color w:val="FF0000"/>
          </w:rPr>
          <w:t xml:space="preserve"> FFS further details related to intra-/inter</w:t>
        </w:r>
      </w:ins>
      <w:ins w:id="121" w:author="QC-3" w:date="2021-09-06T11:23:00Z">
        <w:r w:rsidR="003958B8" w:rsidRPr="00EA52A1">
          <w:rPr>
            <w:b/>
            <w:bCs/>
            <w:color w:val="FF0000"/>
          </w:rPr>
          <w:t>-donor migration/recovery.</w:t>
        </w:r>
      </w:ins>
      <w:ins w:id="122" w:author="Huawei-Yulong" w:date="2021-09-08T09:42:00Z">
        <w:r w:rsidR="001867E0" w:rsidRPr="001867E0">
          <w:rPr>
            <w:b/>
            <w:bCs/>
            <w:color w:val="FF0000"/>
          </w:rPr>
          <w:tab/>
          <w:t>RAN2 to discuss CHO and start with intra-donor CHO until RAN3 has made progress on</w:t>
        </w:r>
        <w:commentRangeStart w:id="123"/>
        <w:r w:rsidR="001867E0" w:rsidRPr="001867E0">
          <w:rPr>
            <w:b/>
            <w:bCs/>
            <w:color w:val="FF0000"/>
          </w:rPr>
          <w:t xml:space="preserve"> inter-donor </w:t>
        </w:r>
        <w:commentRangeEnd w:id="123"/>
        <w:r w:rsidR="001867E0">
          <w:rPr>
            <w:rStyle w:val="afe"/>
          </w:rPr>
          <w:commentReference w:id="123"/>
        </w:r>
        <w:r w:rsidR="001867E0" w:rsidRPr="001867E0">
          <w:rPr>
            <w:b/>
            <w:bCs/>
            <w:color w:val="FF0000"/>
          </w:rPr>
          <w:t>IAB-node migration.</w:t>
        </w:r>
      </w:ins>
    </w:p>
    <w:p w14:paraId="09189203" w14:textId="77777777" w:rsidR="000B6135" w:rsidRDefault="000B6135" w:rsidP="000B6135">
      <w:pPr>
        <w:rPr>
          <w:ins w:id="124" w:author="QC-3" w:date="2021-09-06T11:01:00Z"/>
        </w:rPr>
      </w:pPr>
    </w:p>
    <w:p w14:paraId="0EA635AA" w14:textId="77777777" w:rsidR="000B6135" w:rsidRDefault="000B6135" w:rsidP="000B6135">
      <w:r w:rsidRPr="007A20CF">
        <w:rPr>
          <w:rFonts w:eastAsia="SimSun"/>
          <w:lang w:eastAsia="zh-CN"/>
        </w:rPr>
        <w:t>CHO is not supported for NG-C based handover in this release of the specification.</w:t>
      </w:r>
    </w:p>
    <w:p w14:paraId="1965738E" w14:textId="77777777" w:rsidR="000B6135" w:rsidRDefault="000B6135" w:rsidP="000B6135">
      <w:pPr>
        <w:rPr>
          <w:ins w:id="125" w:author="QC-3" w:date="2021-09-06T11:14:00Z"/>
        </w:rPr>
      </w:pPr>
    </w:p>
    <w:p w14:paraId="2C4B5F7B" w14:textId="3DEC13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4838D712" w14:textId="77777777" w:rsidR="000B6135" w:rsidRPr="007A20CF" w:rsidRDefault="000B6135" w:rsidP="000B6135">
      <w:pPr>
        <w:pStyle w:val="30"/>
      </w:pPr>
      <w:bookmarkStart w:id="126" w:name="_Toc20387990"/>
      <w:bookmarkStart w:id="127" w:name="_Toc29376070"/>
      <w:bookmarkStart w:id="128" w:name="_Toc37231964"/>
      <w:bookmarkStart w:id="129" w:name="_Toc46502021"/>
      <w:bookmarkStart w:id="130" w:name="_Toc51971369"/>
      <w:bookmarkStart w:id="131" w:name="_Toc52551352"/>
      <w:bookmarkStart w:id="132" w:name="_Toc76505006"/>
      <w:r w:rsidRPr="007A20CF">
        <w:t>9.2.7</w:t>
      </w:r>
      <w:r w:rsidRPr="007A20CF">
        <w:tab/>
        <w:t>Radio Link Failure</w:t>
      </w:r>
      <w:bookmarkEnd w:id="126"/>
      <w:bookmarkEnd w:id="127"/>
      <w:bookmarkEnd w:id="128"/>
      <w:bookmarkEnd w:id="129"/>
      <w:bookmarkEnd w:id="130"/>
      <w:bookmarkEnd w:id="131"/>
      <w:bookmarkEnd w:id="132"/>
    </w:p>
    <w:p w14:paraId="479FB1DE" w14:textId="77777777" w:rsidR="000B6135" w:rsidRPr="007A20CF" w:rsidRDefault="000B6135" w:rsidP="000B6135">
      <w:r w:rsidRPr="007A20CF">
        <w:t xml:space="preserve">In RRC_CONNECTED, the UE performs Radio Link Monitoring (RLM) in the active BWP based on reference signals (SSB/CSI-RS) and signal quality thresholds configured by the network. </w:t>
      </w:r>
      <w:r w:rsidRPr="007A20CF">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sidRPr="007A20CF">
        <w:rPr>
          <w:rFonts w:eastAsia="Yu Mincho"/>
          <w:shd w:val="clear" w:color="auto" w:fill="FFFFFF"/>
        </w:rPr>
        <w:t xml:space="preserve">detection of radio link failure </w:t>
      </w:r>
      <w:r w:rsidRPr="007A20CF">
        <w:rPr>
          <w:shd w:val="clear" w:color="auto" w:fill="FFFFFF"/>
        </w:rPr>
        <w:t>at the source cell</w:t>
      </w:r>
      <w:r w:rsidRPr="007A20CF">
        <w:t xml:space="preserve"> </w:t>
      </w:r>
      <w:r w:rsidRPr="007A20CF">
        <w:rPr>
          <w:shd w:val="clear" w:color="auto" w:fill="FFFFFF"/>
        </w:rPr>
        <w:t>until the successful completion of the random access procedure to the target cell.</w:t>
      </w:r>
    </w:p>
    <w:p w14:paraId="547773CE" w14:textId="77777777" w:rsidR="000B6135" w:rsidRPr="007A20CF" w:rsidRDefault="000B6135" w:rsidP="000B6135">
      <w:r w:rsidRPr="007A20CF">
        <w:t>The UE declares Radio Link Failure (RLF) when one of the following criteria are met:</w:t>
      </w:r>
    </w:p>
    <w:p w14:paraId="05A27DBB" w14:textId="77777777" w:rsidR="000B6135" w:rsidRPr="007A20CF" w:rsidRDefault="000B6135" w:rsidP="000B6135">
      <w:pPr>
        <w:pStyle w:val="B10"/>
      </w:pPr>
      <w:r w:rsidRPr="007A20CF">
        <w:t>-</w:t>
      </w:r>
      <w:r w:rsidRPr="007A20CF">
        <w:tab/>
        <w:t>Expiry of a radio problem timer started after indication of radio problems from the physical layer (if radio problems are recovered before the timer is expired, the UE stops the timer); or</w:t>
      </w:r>
    </w:p>
    <w:p w14:paraId="45BE24E2" w14:textId="77777777" w:rsidR="000B6135" w:rsidRPr="007A20CF" w:rsidRDefault="000B6135" w:rsidP="000B6135">
      <w:pPr>
        <w:pStyle w:val="B10"/>
      </w:pPr>
      <w:r w:rsidRPr="007A20CF">
        <w:t>-</w:t>
      </w:r>
      <w:r w:rsidRPr="007A20CF">
        <w:tab/>
        <w:t>Expiry of a timer started upon triggering a measurement report for a measurement identity for which the timer has been configured while another radio problem timer is running; or</w:t>
      </w:r>
    </w:p>
    <w:p w14:paraId="2A99C38D" w14:textId="77777777" w:rsidR="000B6135" w:rsidRPr="007A20CF" w:rsidRDefault="000B6135" w:rsidP="000B6135">
      <w:pPr>
        <w:pStyle w:val="B10"/>
      </w:pPr>
      <w:r w:rsidRPr="007A20CF">
        <w:t>-</w:t>
      </w:r>
      <w:r w:rsidRPr="007A20CF">
        <w:tab/>
        <w:t>Random access procedure failure; or</w:t>
      </w:r>
    </w:p>
    <w:p w14:paraId="67EFBCB4" w14:textId="77777777" w:rsidR="000B6135" w:rsidRPr="007A20CF" w:rsidRDefault="000B6135" w:rsidP="000B6135">
      <w:pPr>
        <w:pStyle w:val="B10"/>
      </w:pPr>
      <w:r w:rsidRPr="007A20CF">
        <w:t>-</w:t>
      </w:r>
      <w:r w:rsidRPr="007A20CF">
        <w:tab/>
        <w:t>RLC failure; or</w:t>
      </w:r>
    </w:p>
    <w:p w14:paraId="73274657" w14:textId="77777777" w:rsidR="000B6135" w:rsidRPr="007A20CF" w:rsidRDefault="000B6135" w:rsidP="000B6135">
      <w:pPr>
        <w:pStyle w:val="B10"/>
      </w:pPr>
      <w:r w:rsidRPr="007A20CF">
        <w:t>-</w:t>
      </w:r>
      <w:r w:rsidRPr="007A20CF">
        <w:tab/>
        <w:t>Detection of consistent uplink LBT failures for operation with shared spectrum channel access as described in 5.6.1; or</w:t>
      </w:r>
    </w:p>
    <w:p w14:paraId="44C26899" w14:textId="77777777" w:rsidR="000B6135" w:rsidRPr="007A20CF" w:rsidRDefault="000B6135" w:rsidP="000B6135">
      <w:pPr>
        <w:pStyle w:val="B10"/>
      </w:pPr>
      <w:r w:rsidRPr="007A20CF">
        <w:t>-</w:t>
      </w:r>
      <w:r w:rsidRPr="007A20CF">
        <w:tab/>
        <w:t xml:space="preserve">For IAB-MT, the reception of </w:t>
      </w:r>
      <w:commentRangeStart w:id="133"/>
      <w:commentRangeStart w:id="134"/>
      <w:ins w:id="135" w:author="QC-3" w:date="2021-09-06T09:36:00Z">
        <w:r>
          <w:t xml:space="preserve">a </w:t>
        </w:r>
      </w:ins>
      <w:r w:rsidRPr="007A20CF">
        <w:t xml:space="preserve">BH </w:t>
      </w:r>
      <w:del w:id="136" w:author="QC-3" w:date="2021-09-06T09:36:00Z">
        <w:r w:rsidRPr="007A20CF" w:rsidDel="008E0C25">
          <w:delText xml:space="preserve">RLF </w:delText>
        </w:r>
      </w:del>
      <w:ins w:id="137" w:author="QC-3" w:date="2021-09-06T09:36:00Z">
        <w:r>
          <w:t>recovery failure</w:t>
        </w:r>
        <w:r w:rsidRPr="007A20CF">
          <w:t xml:space="preserve"> </w:t>
        </w:r>
      </w:ins>
      <w:commentRangeEnd w:id="133"/>
      <w:r w:rsidR="00832F42">
        <w:rPr>
          <w:rStyle w:val="afe"/>
        </w:rPr>
        <w:commentReference w:id="133"/>
      </w:r>
      <w:commentRangeEnd w:id="134"/>
      <w:r w:rsidR="0058589A">
        <w:rPr>
          <w:rStyle w:val="afe"/>
        </w:rPr>
        <w:commentReference w:id="134"/>
      </w:r>
      <w:r w:rsidRPr="007A20CF">
        <w:t>indication received from its parent node.</w:t>
      </w:r>
    </w:p>
    <w:p w14:paraId="71338C1F" w14:textId="77777777" w:rsidR="000B6135" w:rsidRPr="007A20CF" w:rsidRDefault="000B6135" w:rsidP="000B6135">
      <w:r w:rsidRPr="007A20CF">
        <w:lastRenderedPageBreak/>
        <w:t>After RLF is declared, the UE:</w:t>
      </w:r>
    </w:p>
    <w:p w14:paraId="61937998" w14:textId="77777777" w:rsidR="000B6135" w:rsidRPr="007A20CF" w:rsidRDefault="000B6135" w:rsidP="000B6135">
      <w:pPr>
        <w:pStyle w:val="B10"/>
      </w:pPr>
      <w:r w:rsidRPr="007A20CF">
        <w:t>-</w:t>
      </w:r>
      <w:r w:rsidRPr="007A20CF">
        <w:tab/>
        <w:t>stays in RRC_CONNECTED;</w:t>
      </w:r>
    </w:p>
    <w:p w14:paraId="71ACB1A1" w14:textId="77777777" w:rsidR="000B6135" w:rsidRPr="007A20CF" w:rsidRDefault="000B6135" w:rsidP="000B6135">
      <w:pPr>
        <w:pStyle w:val="B10"/>
      </w:pPr>
      <w:r w:rsidRPr="007A20CF">
        <w:t>-</w:t>
      </w:r>
      <w:r w:rsidRPr="007A20CF">
        <w:tab/>
        <w:t>in case of DAPS handover, for RLF in the source cell:</w:t>
      </w:r>
    </w:p>
    <w:p w14:paraId="09275F88" w14:textId="77777777" w:rsidR="000B6135" w:rsidRPr="007A20CF" w:rsidRDefault="000B6135" w:rsidP="000B6135">
      <w:pPr>
        <w:pStyle w:val="B2"/>
      </w:pPr>
      <w:r w:rsidRPr="007A20CF">
        <w:t>-</w:t>
      </w:r>
      <w:r w:rsidRPr="007A20CF">
        <w:tab/>
        <w:t>stops any data transmission or reception via the source link and releases the source link, but maintains the source RRC configuration;</w:t>
      </w:r>
    </w:p>
    <w:p w14:paraId="4688A991" w14:textId="77777777" w:rsidR="000B6135" w:rsidRPr="007A20CF" w:rsidRDefault="000B6135" w:rsidP="000B6135">
      <w:pPr>
        <w:pStyle w:val="B2"/>
        <w:rPr>
          <w:noProof/>
        </w:rPr>
      </w:pPr>
      <w:r w:rsidRPr="007A20CF">
        <w:t>-</w:t>
      </w:r>
      <w:r w:rsidRPr="007A20CF">
        <w:tab/>
        <w:t xml:space="preserve">if </w:t>
      </w:r>
      <w:r w:rsidRPr="007A20CF">
        <w:rPr>
          <w:noProof/>
        </w:rPr>
        <w:t>handover failure is then declared at the target cell, the UE:</w:t>
      </w:r>
    </w:p>
    <w:p w14:paraId="03DDEC42" w14:textId="77777777" w:rsidR="000B6135" w:rsidRPr="007A20CF" w:rsidRDefault="000B6135" w:rsidP="000B6135">
      <w:pPr>
        <w:pStyle w:val="B3"/>
      </w:pPr>
      <w:r w:rsidRPr="007A20CF">
        <w:t>-</w:t>
      </w:r>
      <w:r w:rsidRPr="007A20CF">
        <w:tab/>
        <w:t>selects a suitable cell and then initiates RRC re-establishment;</w:t>
      </w:r>
    </w:p>
    <w:p w14:paraId="73BD4583" w14:textId="77777777" w:rsidR="000B6135" w:rsidRPr="007A20CF" w:rsidRDefault="000B6135" w:rsidP="000B6135">
      <w:pPr>
        <w:pStyle w:val="B3"/>
      </w:pPr>
      <w:r w:rsidRPr="007A20CF">
        <w:t>-</w:t>
      </w:r>
      <w:r w:rsidRPr="007A20CF">
        <w:tab/>
        <w:t>enters RRC_IDLE if a suitable cell was not found within a certain time after handover failure was declared.</w:t>
      </w:r>
    </w:p>
    <w:p w14:paraId="3F20B2DE" w14:textId="77777777" w:rsidR="000B6135" w:rsidRPr="007A20CF" w:rsidRDefault="000B6135" w:rsidP="000B6135">
      <w:pPr>
        <w:pStyle w:val="B10"/>
      </w:pPr>
      <w:r w:rsidRPr="007A20CF">
        <w:t>-</w:t>
      </w:r>
      <w:r w:rsidRPr="007A20CF">
        <w:tab/>
        <w:t>in case of CHO, for RLF in the source cell:</w:t>
      </w:r>
    </w:p>
    <w:p w14:paraId="647AC749" w14:textId="77777777" w:rsidR="000B6135" w:rsidRPr="007A20CF" w:rsidRDefault="000B6135" w:rsidP="000B6135">
      <w:pPr>
        <w:pStyle w:val="B2"/>
      </w:pPr>
      <w:r w:rsidRPr="007A20CF">
        <w:t>-</w:t>
      </w:r>
      <w:r w:rsidRPr="007A20CF">
        <w:tab/>
        <w:t>selects a suitable cell and if the selected cell is a CHO candidate and if network configured the UE to try CHO after RLF then the UE attempts CHO execution once, otherwise re-establishment is performed;</w:t>
      </w:r>
    </w:p>
    <w:p w14:paraId="553C3726" w14:textId="77777777" w:rsidR="000B6135" w:rsidRPr="007A20CF" w:rsidRDefault="000B6135" w:rsidP="000B6135">
      <w:pPr>
        <w:pStyle w:val="B2"/>
      </w:pPr>
      <w:r w:rsidRPr="007A20CF">
        <w:t>-</w:t>
      </w:r>
      <w:r w:rsidRPr="007A20CF">
        <w:tab/>
        <w:t>enters RRC_IDLE if a suitable cell was not found within a certain time after RLF was declared.</w:t>
      </w:r>
    </w:p>
    <w:p w14:paraId="021CA1C6" w14:textId="77777777" w:rsidR="000B6135" w:rsidRPr="007A20CF" w:rsidRDefault="000B6135" w:rsidP="000B6135">
      <w:pPr>
        <w:pStyle w:val="B10"/>
      </w:pPr>
      <w:r w:rsidRPr="007A20CF">
        <w:t>-</w:t>
      </w:r>
      <w:r w:rsidRPr="007A20CF">
        <w:tab/>
        <w:t>otherwise, for RLF in the serving cell or in case of DAPS handover, for RLF in the target cell before releasing the source cell:</w:t>
      </w:r>
    </w:p>
    <w:p w14:paraId="1F76CACD" w14:textId="77777777" w:rsidR="000B6135" w:rsidRPr="007A20CF" w:rsidRDefault="000B6135" w:rsidP="000B6135">
      <w:pPr>
        <w:pStyle w:val="B2"/>
      </w:pPr>
      <w:r w:rsidRPr="007A20CF">
        <w:t>-</w:t>
      </w:r>
      <w:r w:rsidRPr="007A20CF">
        <w:tab/>
        <w:t>selects a suitable cell and then initiates RRC re-establishment;</w:t>
      </w:r>
    </w:p>
    <w:p w14:paraId="2B4ED1D9" w14:textId="77777777" w:rsidR="000B6135" w:rsidRPr="007A20CF" w:rsidRDefault="000B6135" w:rsidP="000B6135">
      <w:pPr>
        <w:pStyle w:val="B2"/>
      </w:pPr>
      <w:r w:rsidRPr="007A20CF">
        <w:t>-</w:t>
      </w:r>
      <w:r w:rsidRPr="007A20CF">
        <w:tab/>
        <w:t>enters RRC_IDLE if a suitable cell was not found within a certain time after RLF was declared.</w:t>
      </w:r>
    </w:p>
    <w:p w14:paraId="09D5453B" w14:textId="77777777" w:rsidR="000B6135" w:rsidRPr="007A20CF" w:rsidRDefault="000B6135" w:rsidP="000B6135">
      <w:r w:rsidRPr="007A20CF">
        <w:t>When RLF occurs at the IAB BH link, the same mechanisms and procedures are applied as for the access link. This includes BH RLF detection and RLF recovery.</w:t>
      </w:r>
    </w:p>
    <w:p w14:paraId="55CDA247" w14:textId="77777777" w:rsidR="000B6135" w:rsidRDefault="000B6135" w:rsidP="000B6135">
      <w:pPr>
        <w:rPr>
          <w:ins w:id="138" w:author="QC-3" w:date="2021-09-06T09:21:00Z"/>
        </w:rPr>
      </w:pPr>
    </w:p>
    <w:p w14:paraId="4CD76053" w14:textId="77777777" w:rsidR="000B6135" w:rsidRDefault="000B6135" w:rsidP="000B6135">
      <w:pPr>
        <w:rPr>
          <w:ins w:id="139" w:author="QC-3" w:date="2021-09-06T09:28:00Z"/>
        </w:rPr>
      </w:pPr>
      <w:ins w:id="140" w:author="QC-3" w:date="2021-09-06T09:21:00Z">
        <w:r>
          <w:t xml:space="preserve">When </w:t>
        </w:r>
      </w:ins>
      <w:ins w:id="141" w:author="QC-3" w:date="2021-09-06T09:22:00Z">
        <w:r>
          <w:t xml:space="preserve">the </w:t>
        </w:r>
      </w:ins>
      <w:ins w:id="142" w:author="QC-3" w:date="2021-09-06T09:23:00Z">
        <w:r>
          <w:t xml:space="preserve">single-connected </w:t>
        </w:r>
      </w:ins>
      <w:ins w:id="143" w:author="QC-3" w:date="2021-09-06T09:22:00Z">
        <w:r>
          <w:t>IAB-</w:t>
        </w:r>
      </w:ins>
      <w:ins w:id="144" w:author="QC-3" w:date="2021-09-06T09:23:00Z">
        <w:r>
          <w:t>MT detects RLF at the BH link, the coll</w:t>
        </w:r>
      </w:ins>
      <w:ins w:id="145" w:author="QC-3" w:date="2021-09-06T09:24:00Z">
        <w:r>
          <w:t>ocated IAB-DU</w:t>
        </w:r>
      </w:ins>
      <w:ins w:id="146" w:author="QC-3" w:date="2021-09-06T09:23:00Z">
        <w:r>
          <w:t xml:space="preserve"> may </w:t>
        </w:r>
      </w:ins>
      <w:ins w:id="147" w:author="QC-3" w:date="2021-09-06T09:21:00Z">
        <w:r>
          <w:t>transmit a BH RLF</w:t>
        </w:r>
      </w:ins>
      <w:ins w:id="148" w:author="QC-3" w:date="2021-09-06T09:29:00Z">
        <w:r>
          <w:t xml:space="preserve"> </w:t>
        </w:r>
      </w:ins>
      <w:ins w:id="149" w:author="QC-3" w:date="2021-09-06T09:22:00Z">
        <w:r>
          <w:t>detection indication</w:t>
        </w:r>
      </w:ins>
      <w:ins w:id="150" w:author="QC-3" w:date="2021-09-06T09:24:00Z">
        <w:r>
          <w:t xml:space="preserve"> to </w:t>
        </w:r>
      </w:ins>
      <w:ins w:id="151" w:author="QC-3" w:date="2021-09-06T09:30:00Z">
        <w:r>
          <w:t>its</w:t>
        </w:r>
      </w:ins>
      <w:ins w:id="152" w:author="QC-3" w:date="2021-09-06T09:24:00Z">
        <w:r>
          <w:t xml:space="preserve"> child node</w:t>
        </w:r>
      </w:ins>
      <w:ins w:id="153" w:author="QC-3" w:date="2021-09-06T09:30:00Z">
        <w:r>
          <w:t>s</w:t>
        </w:r>
      </w:ins>
      <w:ins w:id="154" w:author="QC-3" w:date="2021-09-06T09:22:00Z">
        <w:r>
          <w:t>.</w:t>
        </w:r>
      </w:ins>
      <w:ins w:id="155" w:author="QC-3" w:date="2021-09-06T09:24:00Z">
        <w:r>
          <w:t xml:space="preserve"> </w:t>
        </w:r>
      </w:ins>
      <w:ins w:id="156" w:author="QC-3" w:date="2021-09-06T09:28:00Z">
        <w:r>
          <w:t>After the IAB-MT</w:t>
        </w:r>
      </w:ins>
      <w:ins w:id="157" w:author="QC-3" w:date="2021-09-06T10:41:00Z">
        <w:r>
          <w:t>’</w:t>
        </w:r>
      </w:ins>
      <w:ins w:id="158" w:author="QC-3" w:date="2021-09-06T10:42:00Z">
        <w:r>
          <w:t xml:space="preserve">s BH link </w:t>
        </w:r>
      </w:ins>
      <w:ins w:id="159" w:author="QC-3" w:date="2021-09-06T09:28:00Z">
        <w:r>
          <w:t>has successfully recovered, the collocated IA</w:t>
        </w:r>
      </w:ins>
      <w:ins w:id="160" w:author="QC-3" w:date="2021-09-06T09:29:00Z">
        <w:r>
          <w:t xml:space="preserve">B-DU may transmit </w:t>
        </w:r>
      </w:ins>
      <w:ins w:id="161" w:author="QC-3" w:date="2021-09-06T09:49:00Z">
        <w:r>
          <w:t xml:space="preserve">a </w:t>
        </w:r>
      </w:ins>
      <w:ins w:id="162" w:author="QC-3" w:date="2021-09-06T09:29:00Z">
        <w:r>
          <w:t xml:space="preserve">BH recovery indication to </w:t>
        </w:r>
      </w:ins>
      <w:ins w:id="163" w:author="QC-3" w:date="2021-09-06T09:30:00Z">
        <w:r>
          <w:t>its</w:t>
        </w:r>
      </w:ins>
      <w:ins w:id="164" w:author="QC-3" w:date="2021-09-06T09:29:00Z">
        <w:r>
          <w:t xml:space="preserve"> child node</w:t>
        </w:r>
      </w:ins>
      <w:ins w:id="165" w:author="QC-3" w:date="2021-09-06T09:30:00Z">
        <w:r>
          <w:t>s</w:t>
        </w:r>
      </w:ins>
      <w:ins w:id="166" w:author="QC-3" w:date="2021-09-06T09:29:00Z">
        <w:r>
          <w:t xml:space="preserve">. </w:t>
        </w:r>
      </w:ins>
    </w:p>
    <w:p w14:paraId="7D972485" w14:textId="77777777" w:rsidR="000B6135" w:rsidRDefault="000B6135" w:rsidP="000B6135">
      <w:pPr>
        <w:rPr>
          <w:ins w:id="167" w:author="QC-3" w:date="2021-09-06T09:25:00Z"/>
        </w:rPr>
      </w:pPr>
      <w:ins w:id="168" w:author="QC-3" w:date="2021-09-06T09:22:00Z">
        <w:r>
          <w:t xml:space="preserve"> </w:t>
        </w:r>
      </w:ins>
    </w:p>
    <w:p w14:paraId="2A60F063" w14:textId="77777777" w:rsidR="000B6135" w:rsidRDefault="000B6135" w:rsidP="000B6135">
      <w:pPr>
        <w:jc w:val="center"/>
        <w:rPr>
          <w:ins w:id="169" w:author="QC-3" w:date="2021-09-06T10:42:00Z"/>
          <w:b/>
          <w:bCs/>
          <w:color w:val="FF0000"/>
        </w:rPr>
      </w:pPr>
      <w:ins w:id="170" w:author="QC-3" w:date="2021-09-06T09:25:00Z">
        <w:r w:rsidRPr="002A1E08">
          <w:rPr>
            <w:b/>
            <w:bCs/>
            <w:color w:val="FF0000"/>
            <w:rPrChange w:id="171" w:author="QC-3" w:date="2021-09-06T09:27:00Z">
              <w:rPr/>
            </w:rPrChange>
          </w:rPr>
          <w:t xml:space="preserve">Editor’s NOTE: FFS if </w:t>
        </w:r>
      </w:ins>
      <w:ins w:id="172" w:author="QC-3" w:date="2021-09-06T09:26:00Z">
        <w:r w:rsidRPr="002A1E08">
          <w:rPr>
            <w:b/>
            <w:bCs/>
            <w:color w:val="FF0000"/>
            <w:rPrChange w:id="173" w:author="QC-3" w:date="2021-09-06T09:27:00Z">
              <w:rPr/>
            </w:rPrChange>
          </w:rPr>
          <w:t>and/or under what circum</w:t>
        </w:r>
      </w:ins>
      <w:ins w:id="174" w:author="QC-3" w:date="2021-09-06T09:27:00Z">
        <w:r w:rsidRPr="002A1E08">
          <w:rPr>
            <w:b/>
            <w:bCs/>
            <w:color w:val="FF0000"/>
            <w:rPrChange w:id="175" w:author="QC-3" w:date="2021-09-06T09:27:00Z">
              <w:rPr/>
            </w:rPrChange>
          </w:rPr>
          <w:t xml:space="preserve">stances </w:t>
        </w:r>
      </w:ins>
      <w:ins w:id="176" w:author="QC-3" w:date="2021-09-06T09:50:00Z">
        <w:r>
          <w:rPr>
            <w:b/>
            <w:bCs/>
            <w:color w:val="FF0000"/>
          </w:rPr>
          <w:t xml:space="preserve">BH </w:t>
        </w:r>
      </w:ins>
      <w:ins w:id="177" w:author="QC-3" w:date="2021-09-06T09:25:00Z">
        <w:r w:rsidRPr="002A1E08">
          <w:rPr>
            <w:b/>
            <w:bCs/>
            <w:color w:val="FF0000"/>
            <w:rPrChange w:id="178" w:author="QC-3" w:date="2021-09-06T09:27:00Z">
              <w:rPr/>
            </w:rPrChange>
          </w:rPr>
          <w:t xml:space="preserve">RLF-detection </w:t>
        </w:r>
      </w:ins>
      <w:ins w:id="179" w:author="QC-3" w:date="2021-09-06T09:26:00Z">
        <w:r w:rsidRPr="002A1E08">
          <w:rPr>
            <w:b/>
            <w:bCs/>
            <w:color w:val="FF0000"/>
            <w:rPrChange w:id="180" w:author="QC-3" w:date="2021-09-06T09:27:00Z">
              <w:rPr/>
            </w:rPrChange>
          </w:rPr>
          <w:t xml:space="preserve">indication </w:t>
        </w:r>
      </w:ins>
      <w:ins w:id="181" w:author="QC-3" w:date="2021-09-06T09:50:00Z">
        <w:r>
          <w:rPr>
            <w:b/>
            <w:bCs/>
            <w:color w:val="FF0000"/>
          </w:rPr>
          <w:t>and BH recovery indication are</w:t>
        </w:r>
      </w:ins>
      <w:ins w:id="182" w:author="QC-3" w:date="2021-09-06T09:26:00Z">
        <w:r w:rsidRPr="002A1E08">
          <w:rPr>
            <w:b/>
            <w:bCs/>
            <w:color w:val="FF0000"/>
            <w:rPrChange w:id="183" w:author="QC-3" w:date="2021-09-06T09:27:00Z">
              <w:rPr/>
            </w:rPrChange>
          </w:rPr>
          <w:t xml:space="preserve"> transmitted </w:t>
        </w:r>
      </w:ins>
      <w:ins w:id="184" w:author="QC-3" w:date="2021-09-06T09:27:00Z">
        <w:r w:rsidRPr="002A1E08">
          <w:rPr>
            <w:b/>
            <w:bCs/>
            <w:color w:val="FF0000"/>
            <w:rPrChange w:id="185" w:author="QC-3" w:date="2021-09-06T09:27:00Z">
              <w:rPr/>
            </w:rPrChange>
          </w:rPr>
          <w:t>in case the IAB-MT is dual-connected.</w:t>
        </w:r>
      </w:ins>
    </w:p>
    <w:p w14:paraId="63F2D95C" w14:textId="77777777" w:rsidR="000B6135" w:rsidRPr="00AD3BB6" w:rsidRDefault="000B6135" w:rsidP="000B6135">
      <w:pPr>
        <w:jc w:val="center"/>
        <w:rPr>
          <w:ins w:id="186" w:author="QC-3" w:date="2021-09-06T10:42:00Z"/>
          <w:b/>
          <w:bCs/>
          <w:color w:val="FF0000"/>
        </w:rPr>
      </w:pPr>
      <w:ins w:id="187" w:author="QC-3" w:date="2021-09-06T10:42:00Z">
        <w:r w:rsidRPr="00AD3BB6">
          <w:rPr>
            <w:b/>
            <w:bCs/>
            <w:color w:val="FF0000"/>
          </w:rPr>
          <w:t xml:space="preserve">Editor’s NOTE: </w:t>
        </w:r>
        <w:r>
          <w:rPr>
            <w:b/>
            <w:bCs/>
            <w:color w:val="FF0000"/>
          </w:rPr>
          <w:t>FFS if BH recovery indication</w:t>
        </w:r>
      </w:ins>
      <w:ins w:id="188" w:author="QC-3" w:date="2021-09-06T10:43:00Z">
        <w:r>
          <w:rPr>
            <w:b/>
            <w:bCs/>
            <w:color w:val="FF0000"/>
          </w:rPr>
          <w:t xml:space="preserve"> </w:t>
        </w:r>
      </w:ins>
      <w:ins w:id="189" w:author="QC-3" w:date="2021-09-06T10:42:00Z">
        <w:r>
          <w:rPr>
            <w:b/>
            <w:bCs/>
            <w:color w:val="FF0000"/>
          </w:rPr>
          <w:t xml:space="preserve">is only sent </w:t>
        </w:r>
      </w:ins>
      <w:ins w:id="190" w:author="QC-3" w:date="2021-09-06T10:43:00Z">
        <w:r>
          <w:rPr>
            <w:b/>
            <w:bCs/>
            <w:color w:val="FF0000"/>
          </w:rPr>
          <w:t>in case</w:t>
        </w:r>
      </w:ins>
      <w:ins w:id="191" w:author="QC-3" w:date="2021-09-06T10:42:00Z">
        <w:r>
          <w:rPr>
            <w:b/>
            <w:bCs/>
            <w:color w:val="FF0000"/>
          </w:rPr>
          <w:t xml:space="preserve"> BH RLF detection indication has been sent before</w:t>
        </w:r>
        <w:r w:rsidRPr="00AD3BB6">
          <w:rPr>
            <w:b/>
            <w:bCs/>
            <w:color w:val="FF0000"/>
          </w:rPr>
          <w:t>.</w:t>
        </w:r>
      </w:ins>
      <w:ins w:id="192" w:author="QC-3" w:date="2021-09-06T10:43:00Z">
        <w:r>
          <w:rPr>
            <w:b/>
            <w:bCs/>
            <w:color w:val="FF0000"/>
          </w:rPr>
          <w:t xml:space="preserve"> FFS if it can also be sent if BH RLF detection indication has not been sent before.</w:t>
        </w:r>
      </w:ins>
    </w:p>
    <w:p w14:paraId="76897EA0" w14:textId="77777777" w:rsidR="000B6135" w:rsidRPr="002A1E08" w:rsidRDefault="000B6135">
      <w:pPr>
        <w:jc w:val="center"/>
        <w:rPr>
          <w:ins w:id="193" w:author="QC-3" w:date="2021-09-06T09:25:00Z"/>
          <w:b/>
          <w:bCs/>
          <w:color w:val="FF0000"/>
          <w:rPrChange w:id="194" w:author="QC-3" w:date="2021-09-06T09:27:00Z">
            <w:rPr>
              <w:ins w:id="195" w:author="QC-3" w:date="2021-09-06T09:25:00Z"/>
            </w:rPr>
          </w:rPrChange>
        </w:rPr>
        <w:pPrChange w:id="196" w:author="QC-3" w:date="2021-09-06T09:27:00Z">
          <w:pPr/>
        </w:pPrChange>
      </w:pPr>
    </w:p>
    <w:p w14:paraId="13CBC906" w14:textId="77777777" w:rsidR="000B6135" w:rsidRDefault="000B6135" w:rsidP="000B6135">
      <w:pPr>
        <w:rPr>
          <w:ins w:id="197" w:author="QC-3" w:date="2021-09-06T10:38:00Z"/>
        </w:rPr>
      </w:pPr>
      <w:r w:rsidRPr="0015729F">
        <w:t xml:space="preserve">In case the RRC reestablishment procedure fails, the IAB-node may transmit a </w:t>
      </w:r>
      <w:commentRangeStart w:id="198"/>
      <w:commentRangeStart w:id="199"/>
      <w:r w:rsidRPr="0015729F">
        <w:t xml:space="preserve">BH </w:t>
      </w:r>
      <w:del w:id="200" w:author="QC-3" w:date="2021-09-06T09:31:00Z">
        <w:r w:rsidRPr="0015729F" w:rsidDel="001155B5">
          <w:delText xml:space="preserve">RLF </w:delText>
        </w:r>
      </w:del>
      <w:ins w:id="201" w:author="QC-3" w:date="2021-09-06T09:31:00Z">
        <w:r>
          <w:t xml:space="preserve">recovery failure </w:t>
        </w:r>
      </w:ins>
      <w:commentRangeEnd w:id="198"/>
      <w:r w:rsidR="000957EF">
        <w:rPr>
          <w:rStyle w:val="afe"/>
        </w:rPr>
        <w:commentReference w:id="198"/>
      </w:r>
      <w:commentRangeEnd w:id="199"/>
      <w:r w:rsidR="0058589A">
        <w:rPr>
          <w:rStyle w:val="afe"/>
        </w:rPr>
        <w:commentReference w:id="199"/>
      </w:r>
      <w:r w:rsidRPr="0015729F">
        <w:t xml:space="preserve">indication to its child nodes. The BH </w:t>
      </w:r>
      <w:ins w:id="202" w:author="QC-3" w:date="2021-09-06T09:49:00Z">
        <w:r>
          <w:t xml:space="preserve">RLF </w:t>
        </w:r>
      </w:ins>
      <w:ins w:id="203" w:author="QC-3" w:date="2021-09-06T09:31:00Z">
        <w:r>
          <w:t>detection indication, BH recovery indication and BH recovery failure</w:t>
        </w:r>
      </w:ins>
      <w:del w:id="204" w:author="QC-3" w:date="2021-09-06T09:32:00Z">
        <w:r w:rsidRPr="0015729F" w:rsidDel="001155B5">
          <w:delText>RLF</w:delText>
        </w:r>
      </w:del>
      <w:r w:rsidRPr="0015729F">
        <w:t xml:space="preserve"> indication </w:t>
      </w:r>
      <w:del w:id="205" w:author="QC-3" w:date="2021-09-06T09:32:00Z">
        <w:r w:rsidRPr="0015729F" w:rsidDel="001155B5">
          <w:delText xml:space="preserve">is </w:delText>
        </w:r>
      </w:del>
      <w:ins w:id="206" w:author="QC-3" w:date="2021-09-06T09:32:00Z">
        <w:r>
          <w:t>are</w:t>
        </w:r>
        <w:r w:rsidRPr="0015729F">
          <w:t xml:space="preserve"> </w:t>
        </w:r>
      </w:ins>
      <w:r w:rsidRPr="0015729F">
        <w:t>transmitted as BAP Control PDU</w:t>
      </w:r>
      <w:ins w:id="207" w:author="QC-3" w:date="2021-09-06T09:32:00Z">
        <w:r>
          <w:t>s</w:t>
        </w:r>
      </w:ins>
      <w:r w:rsidRPr="0015729F">
        <w:t>.</w:t>
      </w:r>
      <w:bookmarkStart w:id="208" w:name="_GoBack"/>
      <w:bookmarkEnd w:id="208"/>
    </w:p>
    <w:p w14:paraId="0BEB9944" w14:textId="77777777" w:rsidR="000B6135" w:rsidRDefault="000B6135" w:rsidP="000B6135">
      <w:pPr>
        <w:rPr>
          <w:ins w:id="209" w:author="QC-3" w:date="2021-09-06T10:38:00Z"/>
        </w:rPr>
      </w:pPr>
      <w:ins w:id="210" w:author="QC-3" w:date="2021-09-06T10:38:00Z">
        <w:r>
          <w:t xml:space="preserve">Upon reception of the BH </w:t>
        </w:r>
      </w:ins>
      <w:ins w:id="211" w:author="QC-3" w:date="2021-09-06T10:39:00Z">
        <w:r>
          <w:t>RLF detection</w:t>
        </w:r>
      </w:ins>
      <w:ins w:id="212" w:author="QC-3" w:date="2021-09-06T10:38:00Z">
        <w:r>
          <w:t xml:space="preserve"> indication,</w:t>
        </w:r>
        <w:commentRangeStart w:id="213"/>
        <w:commentRangeStart w:id="214"/>
        <w:commentRangeStart w:id="215"/>
        <w:r>
          <w:t xml:space="preserve"> </w:t>
        </w:r>
      </w:ins>
      <w:ins w:id="216" w:author="QC-3" w:date="2021-09-06T10:39:00Z">
        <w:r>
          <w:t>the IAB-node may deactivate the IAB-supported indicator in SIB. I</w:t>
        </w:r>
      </w:ins>
      <w:ins w:id="217" w:author="QC-3" w:date="2021-09-06T10:40:00Z">
        <w:r>
          <w:t>t may further deactivate or reduce SR and/or BSR transmissions to its parent node.</w:t>
        </w:r>
      </w:ins>
      <w:commentRangeEnd w:id="213"/>
      <w:r w:rsidR="00AF6047">
        <w:rPr>
          <w:rStyle w:val="afe"/>
        </w:rPr>
        <w:commentReference w:id="213"/>
      </w:r>
      <w:commentRangeEnd w:id="214"/>
      <w:r w:rsidR="006540F7">
        <w:rPr>
          <w:rStyle w:val="afe"/>
        </w:rPr>
        <w:commentReference w:id="214"/>
      </w:r>
      <w:commentRangeEnd w:id="215"/>
      <w:r w:rsidR="0058589A">
        <w:rPr>
          <w:rStyle w:val="afe"/>
        </w:rPr>
        <w:commentReference w:id="215"/>
      </w:r>
      <w:ins w:id="218" w:author="QC-3" w:date="2021-09-06T10:40:00Z">
        <w:r>
          <w:t xml:space="preserve"> In case the IAB-node is dual-connected, it may further apply local rerouting for UL traffic to the other paren</w:t>
        </w:r>
      </w:ins>
      <w:ins w:id="219" w:author="QC-3" w:date="2021-09-06T10:41:00Z">
        <w:r>
          <w:t>t node.</w:t>
        </w:r>
      </w:ins>
    </w:p>
    <w:p w14:paraId="49805EA7" w14:textId="3ECD037D" w:rsidR="000B6135" w:rsidRPr="00AD3BB6" w:rsidRDefault="000B6135" w:rsidP="000B6135">
      <w:pPr>
        <w:jc w:val="center"/>
        <w:rPr>
          <w:ins w:id="220" w:author="QC-3" w:date="2021-09-06T10:38:00Z"/>
          <w:b/>
          <w:bCs/>
          <w:color w:val="FF0000"/>
        </w:rPr>
      </w:pPr>
      <w:ins w:id="221" w:author="QC-3" w:date="2021-09-06T10:38:00Z">
        <w:r w:rsidRPr="00AD3BB6">
          <w:rPr>
            <w:b/>
            <w:bCs/>
            <w:color w:val="FF0000"/>
          </w:rPr>
          <w:t xml:space="preserve">Editor’s NOTE: FFS </w:t>
        </w:r>
      </w:ins>
      <w:ins w:id="222" w:author="QC-3" w:date="2021-09-06T11:26:00Z">
        <w:r w:rsidR="00EA52A1">
          <w:rPr>
            <w:b/>
            <w:bCs/>
            <w:color w:val="FF0000"/>
          </w:rPr>
          <w:t>on the receiving</w:t>
        </w:r>
      </w:ins>
      <w:ins w:id="223" w:author="QC-3" w:date="2021-09-06T10:39:00Z">
        <w:r>
          <w:rPr>
            <w:b/>
            <w:bCs/>
            <w:color w:val="FF0000"/>
          </w:rPr>
          <w:t xml:space="preserve"> node</w:t>
        </w:r>
      </w:ins>
      <w:ins w:id="224" w:author="QC-3" w:date="2021-09-06T11:26:00Z">
        <w:r w:rsidR="00EA52A1">
          <w:rPr>
            <w:b/>
            <w:bCs/>
            <w:color w:val="FF0000"/>
          </w:rPr>
          <w:t>’s behavior</w:t>
        </w:r>
      </w:ins>
      <w:ins w:id="225" w:author="QC-3" w:date="2021-09-06T10:39:00Z">
        <w:r>
          <w:rPr>
            <w:b/>
            <w:bCs/>
            <w:color w:val="FF0000"/>
          </w:rPr>
          <w:t xml:space="preserve"> upon reception of BH recovery indication</w:t>
        </w:r>
      </w:ins>
      <w:ins w:id="226" w:author="QC-3" w:date="2021-09-06T10:38:00Z">
        <w:r w:rsidRPr="00AD3BB6">
          <w:rPr>
            <w:b/>
            <w:bCs/>
            <w:color w:val="FF0000"/>
          </w:rPr>
          <w:t>.</w:t>
        </w:r>
      </w:ins>
    </w:p>
    <w:p w14:paraId="5CBC0648" w14:textId="77777777" w:rsidR="000B6135" w:rsidRDefault="000B6135" w:rsidP="000B6135">
      <w:pPr>
        <w:rPr>
          <w:ins w:id="227" w:author="QC-3" w:date="2021-09-06T10:38:00Z"/>
        </w:rPr>
      </w:pPr>
    </w:p>
    <w:p w14:paraId="3449DB4A" w14:textId="77777777" w:rsidR="000B6135" w:rsidRPr="0013580E" w:rsidDel="001B1550" w:rsidRDefault="000B6135" w:rsidP="000B6135">
      <w:pPr>
        <w:rPr>
          <w:del w:id="228" w:author="QC-3" w:date="2021-09-06T10:43:00Z"/>
          <w:b/>
          <w:bCs/>
          <w:rPrChange w:id="229" w:author="QC-3" w:date="2021-09-06T10:38:00Z">
            <w:rPr>
              <w:del w:id="230" w:author="QC-3" w:date="2021-09-06T10:43:00Z"/>
            </w:rPr>
          </w:rPrChange>
        </w:rPr>
      </w:pPr>
    </w:p>
    <w:p w14:paraId="106E6546" w14:textId="77777777" w:rsidR="000B6135" w:rsidRPr="002A7A95" w:rsidRDefault="000B6135" w:rsidP="000B6135">
      <w:pPr>
        <w:rPr>
          <w:lang w:eastAsia="en-GB"/>
        </w:rPr>
      </w:pPr>
    </w:p>
    <w:p w14:paraId="615EAAA3" w14:textId="77777777" w:rsidR="000B6135" w:rsidRPr="007802DD" w:rsidRDefault="000B6135" w:rsidP="000B6135">
      <w:pPr>
        <w:rPr>
          <w:lang w:eastAsia="en-GB"/>
        </w:rPr>
      </w:pPr>
    </w:p>
    <w:p w14:paraId="07C50A7B" w14:textId="77777777" w:rsidR="000B6135" w:rsidRPr="005D016A" w:rsidRDefault="000B6135" w:rsidP="000B6135"/>
    <w:p w14:paraId="2D2FCD4D" w14:textId="77777777" w:rsidR="000B6135" w:rsidRDefault="000B6135" w:rsidP="000B6135"/>
    <w:p w14:paraId="79DB6A46" w14:textId="77777777" w:rsidR="00EC0F80" w:rsidRPr="00115CC2" w:rsidRDefault="00EC0F80" w:rsidP="00EC0F80">
      <w:pPr>
        <w:rPr>
          <w:rFonts w:eastAsia="SimSun"/>
          <w:lang w:eastAsia="zh-CN"/>
        </w:rPr>
      </w:pPr>
    </w:p>
    <w:p w14:paraId="7188F6DD" w14:textId="440561EA" w:rsidR="00EC0F80" w:rsidRDefault="00EC0F80" w:rsidP="00EC0F8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w:t>
      </w:r>
      <w:r w:rsidR="00C552B5">
        <w:rPr>
          <w:i/>
        </w:rPr>
        <w:t>of Changes</w:t>
      </w:r>
      <w:r>
        <w:rPr>
          <w:i/>
        </w:rPr>
        <w:t xml:space="preserve"> </w:t>
      </w:r>
    </w:p>
    <w:p w14:paraId="3E96F813" w14:textId="77777777" w:rsidR="00436936" w:rsidRDefault="00436936">
      <w:pPr>
        <w:rPr>
          <w:rFonts w:eastAsia="SimSun"/>
          <w:lang w:eastAsia="zh-CN"/>
        </w:rPr>
      </w:pPr>
    </w:p>
    <w:p w14:paraId="6DCF06FD" w14:textId="28A43521" w:rsidR="00436936" w:rsidRDefault="00436936">
      <w:pPr>
        <w:rPr>
          <w:rFonts w:eastAsia="SimSun"/>
          <w:lang w:eastAsia="zh-CN"/>
        </w:rPr>
        <w:sectPr w:rsidR="00436936">
          <w:headerReference w:type="even" r:id="rId20"/>
          <w:footnotePr>
            <w:numRestart w:val="eachSect"/>
          </w:footnotePr>
          <w:pgSz w:w="11907" w:h="16840"/>
          <w:pgMar w:top="1418" w:right="1134" w:bottom="1134" w:left="1134" w:header="680" w:footer="567" w:gutter="0"/>
          <w:cols w:space="720"/>
        </w:sectPr>
      </w:pPr>
    </w:p>
    <w:p w14:paraId="6230FE22" w14:textId="2A1028BA" w:rsidR="00573576" w:rsidRDefault="00BC5FF2">
      <w:pPr>
        <w:pStyle w:val="1"/>
        <w:rPr>
          <w:rFonts w:eastAsia="SimSun"/>
          <w:lang w:eastAsia="zh-CN"/>
        </w:rPr>
      </w:pPr>
      <w:r>
        <w:lastRenderedPageBreak/>
        <w:t>Annex</w:t>
      </w:r>
      <w:r w:rsidR="00F36515" w:rsidRPr="00F36515">
        <w:t xml:space="preserve"> (not part of the specification)</w:t>
      </w:r>
      <w:r>
        <w:tab/>
        <w:t xml:space="preserve">- collection of RAN2 agreements on NR </w:t>
      </w:r>
      <w:r w:rsidR="00597E50">
        <w:rPr>
          <w:rFonts w:eastAsia="SimSun"/>
          <w:lang w:eastAsia="zh-CN"/>
        </w:rPr>
        <w:t>IAB</w:t>
      </w:r>
      <w:r>
        <w:t xml:space="preserve"> </w:t>
      </w:r>
      <w:r w:rsidR="00EF355C">
        <w:t xml:space="preserve">enhancements </w:t>
      </w:r>
      <w:r>
        <w:t>WI</w:t>
      </w:r>
    </w:p>
    <w:p w14:paraId="5C5CFBE2" w14:textId="77777777" w:rsidR="007B37AD" w:rsidRDefault="007B37AD" w:rsidP="007B37AD">
      <w:pPr>
        <w:rPr>
          <w:rFonts w:eastAsia="SimSun"/>
          <w:lang w:eastAsia="zh-CN"/>
        </w:rPr>
      </w:pPr>
    </w:p>
    <w:p w14:paraId="5A97D23B" w14:textId="50DFD5A2" w:rsidR="007B37AD" w:rsidRDefault="007B37AD" w:rsidP="00205B4B">
      <w:r>
        <w:rPr>
          <w:highlight w:val="cyan"/>
        </w:rPr>
        <w:t>Cyan highlight</w:t>
      </w:r>
      <w:r>
        <w:t xml:space="preserve"> – agreement captured in this running CR</w:t>
      </w:r>
    </w:p>
    <w:p w14:paraId="0D68F5E2" w14:textId="77777777" w:rsidR="007B37AD" w:rsidRDefault="007B37AD" w:rsidP="007B37AD">
      <w:r>
        <w:t>No highlight – agreement with no direct impact on specifications</w:t>
      </w:r>
    </w:p>
    <w:p w14:paraId="0EAD876B" w14:textId="77777777" w:rsidR="007B37AD" w:rsidRDefault="007B37AD" w:rsidP="007B37AD">
      <w:pPr>
        <w:rPr>
          <w:rFonts w:eastAsia="SimSun"/>
          <w:lang w:eastAsia="zh-CN"/>
        </w:rPr>
      </w:pPr>
    </w:p>
    <w:p w14:paraId="6EDDB3F2" w14:textId="77777777" w:rsidR="007B37AD" w:rsidRDefault="007B37AD" w:rsidP="007B37AD">
      <w:pPr>
        <w:pStyle w:val="2"/>
        <w:rPr>
          <w:lang w:eastAsia="zh-CN"/>
        </w:rPr>
      </w:pPr>
      <w:r>
        <w:t>RAN2#11</w:t>
      </w:r>
      <w:r>
        <w:rPr>
          <w:lang w:eastAsia="zh-CN"/>
        </w:rPr>
        <w:t>5</w:t>
      </w:r>
      <w:r>
        <w:rPr>
          <w:rFonts w:hint="eastAsia"/>
        </w:rPr>
        <w:t>-</w:t>
      </w:r>
      <w:r>
        <w:t>e agreements</w:t>
      </w:r>
    </w:p>
    <w:p w14:paraId="3ECBCB6E" w14:textId="1C7CF70A" w:rsidR="00544095" w:rsidRPr="00070880" w:rsidRDefault="00544095" w:rsidP="00544095">
      <w:pPr>
        <w:spacing w:afterLines="50" w:after="120"/>
        <w:rPr>
          <w:b/>
          <w:bCs/>
          <w:u w:val="single"/>
        </w:rPr>
      </w:pPr>
      <w:r w:rsidRPr="00544095">
        <w:rPr>
          <w:b/>
          <w:bCs/>
          <w:u w:val="single"/>
        </w:rPr>
        <w:t>Organizational</w:t>
      </w:r>
    </w:p>
    <w:p w14:paraId="10FCBC19" w14:textId="77777777" w:rsidR="003F6FDE" w:rsidRPr="00544095"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R2 assumes that the UE need to be able to treat the separate resources as different cells on L1. </w:t>
      </w:r>
    </w:p>
    <w:p w14:paraId="4AC8C11B" w14:textId="0A137FFA" w:rsidR="003F6FDE"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LS is agreeable with the addition of the above assumption. Can consider one more round of details checking. </w:t>
      </w:r>
    </w:p>
    <w:p w14:paraId="292145E1" w14:textId="77777777" w:rsidR="002D23A5" w:rsidRPr="00544095" w:rsidRDefault="002D23A5" w:rsidP="002D23A5">
      <w:pPr>
        <w:pStyle w:val="Doc-text2"/>
        <w:rPr>
          <w:rFonts w:eastAsiaTheme="minorEastAsia"/>
          <w:lang w:val="en-US" w:eastAsia="zh-CN"/>
        </w:rPr>
      </w:pPr>
    </w:p>
    <w:p w14:paraId="76E16E1B" w14:textId="385DF94C" w:rsidR="00F86ACF" w:rsidRPr="00070880" w:rsidRDefault="00F86ACF" w:rsidP="00F86ACF">
      <w:pPr>
        <w:spacing w:afterLines="50" w:after="120"/>
        <w:rPr>
          <w:b/>
          <w:bCs/>
          <w:u w:val="single"/>
        </w:rPr>
      </w:pPr>
      <w:r w:rsidRPr="00070880">
        <w:rPr>
          <w:b/>
          <w:bCs/>
          <w:u w:val="single"/>
        </w:rPr>
        <w:t>On Enhancements to improve topology-wide fairness multi-hop latency and congestion mitigation</w:t>
      </w:r>
    </w:p>
    <w:p w14:paraId="56299BB8" w14:textId="1FD9CC64"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The length of LCG to be extended to 8 bits (i.e., at most 256 LCGs).</w:t>
      </w:r>
    </w:p>
    <w:p w14:paraId="1547CCEB" w14:textId="22AAF082"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New Short (Truncated) BSR format to specified that has a fixed size and consists of an 8-bit LCG ID field and an 8-bit Buffer Size field.</w:t>
      </w:r>
    </w:p>
    <w:p w14:paraId="4A4D49EB" w14:textId="2F2CE4AE" w:rsidR="007B37AD"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Exclude P1</w:t>
      </w:r>
    </w:p>
    <w:p w14:paraId="684DC1DF" w14:textId="77777777" w:rsidR="002D23A5" w:rsidRPr="002D23A5" w:rsidRDefault="002D23A5" w:rsidP="002D23A5">
      <w:pPr>
        <w:pStyle w:val="Doc-text2"/>
        <w:rPr>
          <w:rFonts w:eastAsiaTheme="minorEastAsia"/>
          <w:lang w:val="en-US" w:eastAsia="zh-CN"/>
        </w:rPr>
      </w:pPr>
    </w:p>
    <w:p w14:paraId="6FD6DBA6" w14:textId="77777777" w:rsidR="00C80DA8" w:rsidRPr="00EC6C65" w:rsidRDefault="00C80DA8" w:rsidP="00C80DA8">
      <w:pPr>
        <w:spacing w:afterLines="50" w:after="120"/>
        <w:rPr>
          <w:b/>
          <w:bCs/>
          <w:u w:val="single"/>
        </w:rPr>
      </w:pPr>
      <w:r>
        <w:rPr>
          <w:b/>
          <w:bCs/>
          <w:u w:val="single"/>
        </w:rPr>
        <w:t>O</w:t>
      </w:r>
      <w:r w:rsidRPr="00EC6C65">
        <w:rPr>
          <w:b/>
          <w:bCs/>
          <w:u w:val="single"/>
        </w:rPr>
        <w:t>n Topology adaptation enhancements</w:t>
      </w:r>
    </w:p>
    <w:p w14:paraId="6759805A" w14:textId="309F4A11"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6F9DDE53" w14:textId="77E421B7"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166709FF" w14:textId="509E82E5"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Support inter-CU re-routing, i.e. IAB-node re-routes the data to its original donor-CU via the alternative BAP path over the topology in target CU.</w:t>
      </w:r>
    </w:p>
    <w:p w14:paraId="09F72839" w14:textId="77CEEE4F"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or inter-donor-DU re-routing, support the “previous routing ID to new routing ID” BAP header rewriting.</w:t>
      </w:r>
    </w:p>
    <w:p w14:paraId="69CEC91A" w14:textId="4E104378"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RAN2 to further discuss the open issues for inter-CU routing:</w:t>
      </w:r>
    </w:p>
    <w:p w14:paraId="3D05E5B4"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What’s the BAP address added in BAP header in the first topology (i.e. the BAP address of ingress data at the boundary node);</w:t>
      </w:r>
    </w:p>
    <w:p w14:paraId="2649FC84"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ifferentiate the concatenated traffic and non-concatenated traffic;</w:t>
      </w:r>
    </w:p>
    <w:p w14:paraId="7F690A6C"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a data should be delivered to upper layer (for downstream);</w:t>
      </w:r>
    </w:p>
    <w:p w14:paraId="7BC1D375"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the BAP header of a data should be rewritten (i.e. whether being routed to another topology or its own topology).</w:t>
      </w:r>
    </w:p>
    <w:p w14:paraId="55DA2404" w14:textId="6F05C094"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2CA498AD" w14:textId="7DD3F623" w:rsidR="004373B3" w:rsidRPr="00B07E57"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w:t>
      </w:r>
      <w:r w:rsidRPr="00B07E57">
        <w:rPr>
          <w:rFonts w:ascii="Times New Roman" w:hAnsi="Times New Roman"/>
          <w:b w:val="0"/>
          <w:bCs/>
          <w:szCs w:val="20"/>
          <w:lang w:val="en-US" w:eastAsia="zh-CN"/>
        </w:rPr>
        <w:t>ing.</w:t>
      </w:r>
    </w:p>
    <w:p w14:paraId="2B62CEF1" w14:textId="77777777" w:rsidR="004373B3" w:rsidRPr="004373B3" w:rsidRDefault="004373B3" w:rsidP="004373B3">
      <w:pPr>
        <w:pStyle w:val="Doc-text2"/>
        <w:rPr>
          <w:rFonts w:eastAsiaTheme="minorEastAsia"/>
          <w:lang w:eastAsia="zh-CN"/>
        </w:rPr>
      </w:pPr>
    </w:p>
    <w:p w14:paraId="336F7A97" w14:textId="77777777" w:rsidR="009B0699" w:rsidRDefault="009B0699" w:rsidP="009B0699">
      <w:pPr>
        <w:pStyle w:val="2"/>
        <w:rPr>
          <w:lang w:eastAsia="zh-CN"/>
        </w:rPr>
      </w:pPr>
      <w:r w:rsidRPr="00070880">
        <w:t>RAN2#11</w:t>
      </w:r>
      <w:r w:rsidRPr="00070880">
        <w:rPr>
          <w:lang w:eastAsia="zh-CN"/>
        </w:rPr>
        <w:t>4</w:t>
      </w:r>
      <w:r w:rsidRPr="00070880">
        <w:rPr>
          <w:rFonts w:hint="eastAsia"/>
        </w:rPr>
        <w:t>-</w:t>
      </w:r>
      <w:r w:rsidRPr="00070880">
        <w:t>e agreements</w:t>
      </w:r>
    </w:p>
    <w:p w14:paraId="56BEB6D0" w14:textId="77777777" w:rsidR="009B0699" w:rsidRPr="00EC6C65" w:rsidRDefault="009B0699" w:rsidP="009B0699">
      <w:pPr>
        <w:spacing w:afterLines="50" w:after="120"/>
        <w:rPr>
          <w:b/>
          <w:bCs/>
          <w:u w:val="single"/>
        </w:rPr>
      </w:pPr>
      <w:r>
        <w:rPr>
          <w:b/>
          <w:bCs/>
          <w:u w:val="single"/>
        </w:rPr>
        <w:t>O</w:t>
      </w:r>
      <w:r w:rsidRPr="00EC6C65">
        <w:rPr>
          <w:b/>
          <w:bCs/>
          <w:u w:val="single"/>
        </w:rPr>
        <w:t>n Topology adaptation enhancements</w:t>
      </w:r>
    </w:p>
    <w:p w14:paraId="6D784019" w14:textId="77777777" w:rsidR="009B0699" w:rsidRPr="00EB3BD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B3BD3">
        <w:rPr>
          <w:rFonts w:ascii="Times New Roman" w:hAnsi="Times New Roman"/>
          <w:b w:val="0"/>
          <w:bCs/>
          <w:szCs w:val="20"/>
          <w:lang w:val="en-US" w:eastAsia="zh-CN"/>
        </w:rPr>
        <w:t>RAN2 preference is to support inter-topology routing via BAP header rewriting based on BAP routing ID option 4</w:t>
      </w:r>
    </w:p>
    <w:p w14:paraId="393FE68F"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637CCFF1"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Local re-routing based on flow control feedback is allowed based on certain value of available buffer size. FFS further details. (Current hbh fc is for DL traffic.</w:t>
      </w:r>
    </w:p>
    <w:p w14:paraId="46424224"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rPr>
        <w:t>NR D</w:t>
      </w:r>
      <w:r w:rsidRPr="003958B8">
        <w:rPr>
          <w:rFonts w:ascii="Times New Roman" w:hAnsi="Times New Roman"/>
          <w:b w:val="0"/>
          <w:bCs/>
          <w:szCs w:val="20"/>
          <w:lang w:val="en-US" w:eastAsia="zh-CN"/>
        </w:rPr>
        <w:t xml:space="preserve">LInformationTransfer and ULInformationTransfer messages can be enhanced to transfer F1-C related </w:t>
      </w:r>
      <w:r w:rsidRPr="003958B8">
        <w:rPr>
          <w:rFonts w:ascii="Times New Roman" w:hAnsi="Times New Roman"/>
          <w:b w:val="0"/>
          <w:bCs/>
          <w:szCs w:val="20"/>
          <w:lang w:val="en-US" w:eastAsia="zh-CN"/>
        </w:rPr>
        <w:lastRenderedPageBreak/>
        <w:t>packets in CP/UP separation.</w:t>
      </w:r>
    </w:p>
    <w:p w14:paraId="76F04700"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lang w:val="en-US" w:eastAsia="zh-CN"/>
        </w:rPr>
        <w:t xml:space="preserve">A new IE named DedicatedInfoF1c can be defined to transfer F1-C related packets via NR RRC message </w:t>
      </w:r>
    </w:p>
    <w:p w14:paraId="7AE0C8BA"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lang w:val="en-US" w:eastAsia="zh-CN"/>
        </w:rPr>
        <w:t>F1-C over RRC and F1-C over BAP should not be supported simultaneously on the same parent link.</w:t>
      </w:r>
    </w:p>
    <w:p w14:paraId="1C817FFC"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2F179621"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36E73094"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ype 2 and Type 3 BH RLF Indications are transmitted via BAP Control PDU.</w:t>
      </w:r>
    </w:p>
    <w:p w14:paraId="5E3F6745"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Upon reception of the type-2 indication, the IAB node does not initiate RRC re-establishment.</w:t>
      </w:r>
    </w:p>
    <w:p w14:paraId="4169A32C"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24607986" w14:textId="77777777" w:rsidR="002B1BF2" w:rsidRPr="00070880" w:rsidRDefault="002B1BF2" w:rsidP="002B1BF2">
      <w:pPr>
        <w:pStyle w:val="2"/>
        <w:rPr>
          <w:lang w:eastAsia="zh-CN"/>
        </w:rPr>
      </w:pPr>
      <w:r w:rsidRPr="00070880">
        <w:t>RAN2#11</w:t>
      </w:r>
      <w:r w:rsidRPr="00070880">
        <w:rPr>
          <w:lang w:eastAsia="zh-CN"/>
        </w:rPr>
        <w:t>3bis</w:t>
      </w:r>
      <w:r w:rsidRPr="00070880">
        <w:rPr>
          <w:rFonts w:hint="eastAsia"/>
        </w:rPr>
        <w:t>-</w:t>
      </w:r>
      <w:r w:rsidRPr="00070880">
        <w:t>e agreements</w:t>
      </w:r>
    </w:p>
    <w:p w14:paraId="2422E1DF" w14:textId="77777777" w:rsidR="002B1BF2" w:rsidRPr="00070880" w:rsidRDefault="002B1BF2" w:rsidP="002B1BF2">
      <w:pPr>
        <w:spacing w:afterLines="50" w:after="120"/>
        <w:rPr>
          <w:b/>
          <w:bCs/>
          <w:u w:val="single"/>
        </w:rPr>
      </w:pPr>
      <w:r w:rsidRPr="00070880">
        <w:rPr>
          <w:b/>
          <w:bCs/>
          <w:u w:val="single"/>
        </w:rPr>
        <w:t>On Enhancements to improve topology-wide fairness multi-hop latency and congestion mitigation</w:t>
      </w:r>
    </w:p>
    <w:p w14:paraId="693FF9D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CG range to be extended for IAB-MT. Size of LCG and enhancements to BSR are FFS</w:t>
      </w:r>
    </w:p>
    <w:p w14:paraId="566047B4" w14:textId="77777777" w:rsidR="002B1BF2" w:rsidRPr="00070880" w:rsidRDefault="002B1BF2" w:rsidP="002B1BF2">
      <w:pPr>
        <w:pStyle w:val="Doc-text2"/>
        <w:ind w:left="0" w:firstLine="0"/>
        <w:rPr>
          <w:rFonts w:ascii="Times New Roman" w:hAnsi="Times New Roman"/>
          <w:b/>
          <w:bCs/>
          <w:szCs w:val="20"/>
        </w:rPr>
      </w:pPr>
    </w:p>
    <w:p w14:paraId="46ABB0BD" w14:textId="77777777" w:rsidR="002B1BF2" w:rsidRPr="00070880" w:rsidRDefault="002B1BF2" w:rsidP="002B1BF2">
      <w:pPr>
        <w:spacing w:afterLines="50" w:after="120"/>
        <w:rPr>
          <w:b/>
          <w:bCs/>
          <w:u w:val="single"/>
        </w:rPr>
      </w:pPr>
      <w:r w:rsidRPr="00070880">
        <w:rPr>
          <w:b/>
          <w:bCs/>
          <w:u w:val="single"/>
        </w:rPr>
        <w:t>On Topology adaptation enhancements</w:t>
      </w:r>
    </w:p>
    <w:p w14:paraId="43A80F29"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use cases for IAB-MT CHO should be migration and RLF recovery.</w:t>
      </w:r>
    </w:p>
    <w:p w14:paraId="215A8332"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 xml:space="preserve">RAN2 should have a common solution for intra-CU/intra-DU CHO and intra-CU/inter-DU CHO. </w:t>
      </w:r>
    </w:p>
    <w:p w14:paraId="2867CCD6"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condEventA3 and condEventA5 are applicable to IAB-MT</w:t>
      </w:r>
    </w:p>
    <w:p w14:paraId="312A0602"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FS if other CHO execution condition is needed (e.g. whether type 2 RLF indication can be used as trigger)</w:t>
      </w:r>
    </w:p>
    <w:p w14:paraId="3435538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RB2 can be used for F1-C transport in CP/UP-separation scenario 1 (FFS other cases)</w:t>
      </w:r>
    </w:p>
    <w:p w14:paraId="7CD1D22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plit SRB2 can be used for F1-C transport in CP/UP-separation scenario 2 (FFS other cases)</w:t>
      </w:r>
    </w:p>
    <w:p w14:paraId="569FC7AB" w14:textId="77777777" w:rsidR="002B1BF2" w:rsidRPr="00D8372E" w:rsidRDefault="002B1BF2" w:rsidP="002B1BF2">
      <w:pPr>
        <w:pStyle w:val="Doc-text2"/>
        <w:ind w:left="647"/>
      </w:pPr>
    </w:p>
    <w:p w14:paraId="4ABBC8C8" w14:textId="77777777" w:rsidR="002B1BF2" w:rsidRPr="00434970" w:rsidRDefault="002B1BF2" w:rsidP="002B1BF2">
      <w:pPr>
        <w:rPr>
          <w:rFonts w:eastAsiaTheme="minorEastAsia"/>
          <w:lang w:eastAsia="zh-CN"/>
        </w:rPr>
      </w:pPr>
    </w:p>
    <w:p w14:paraId="02C8DE5A" w14:textId="77777777" w:rsidR="002B1BF2" w:rsidRDefault="002B1BF2" w:rsidP="002B1BF2">
      <w:pPr>
        <w:pStyle w:val="2"/>
        <w:rPr>
          <w:lang w:eastAsia="zh-CN"/>
        </w:rPr>
      </w:pPr>
      <w:r>
        <w:t>RAN2#11</w:t>
      </w:r>
      <w:r>
        <w:rPr>
          <w:lang w:eastAsia="zh-CN"/>
        </w:rPr>
        <w:t>3</w:t>
      </w:r>
      <w:r>
        <w:rPr>
          <w:rFonts w:hint="eastAsia"/>
        </w:rPr>
        <w:t>-</w:t>
      </w:r>
      <w:r>
        <w:t>e agreements</w:t>
      </w:r>
    </w:p>
    <w:p w14:paraId="6F06D5F2" w14:textId="77777777" w:rsidR="002B1BF2" w:rsidRPr="0064190D" w:rsidRDefault="002B1BF2" w:rsidP="002B1BF2">
      <w:pPr>
        <w:spacing w:afterLines="50" w:after="120"/>
        <w:rPr>
          <w:b/>
          <w:bCs/>
          <w:u w:val="single"/>
        </w:rPr>
      </w:pPr>
      <w:r>
        <w:rPr>
          <w:b/>
          <w:bCs/>
          <w:u w:val="single"/>
        </w:rPr>
        <w:t>O</w:t>
      </w:r>
      <w:r w:rsidRPr="0064190D">
        <w:rPr>
          <w:b/>
          <w:bCs/>
          <w:u w:val="single"/>
        </w:rPr>
        <w:t>n Enhancements to improve topology-wide fairness multi-hop latency and congestion mitigation</w:t>
      </w:r>
    </w:p>
    <w:p w14:paraId="744A88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6A520AC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68735239"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eIAB work on topology-wide fairness will focus on the following issues</w:t>
      </w:r>
    </w:p>
    <w:p w14:paraId="2B2632D2"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3785B28"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6B4E089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2BAB60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In the first instance, eIAB work on multi-hop latency will focus on the following issues:</w:t>
      </w:r>
    </w:p>
    <w:p w14:paraId="689056D7"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46075F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03992706"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3: Buffer size calculation for pre-emptive BSR may differ for nodes of different vendors as it is left to implementation in Rel-16</w:t>
      </w:r>
    </w:p>
    <w:p w14:paraId="257AB273"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lastRenderedPageBreak/>
        <w:t>IL-5: The CU is unable to put bearers with lower PDB on routes with less congestion risk (higher resource efficiency) or which are RLF-free</w:t>
      </w:r>
    </w:p>
    <w:p w14:paraId="6F1CB22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6: The CU is unable to configure routing based on actual (real-time) latency per BH RLC channel</w:t>
      </w:r>
    </w:p>
    <w:p w14:paraId="3AEA7959" w14:textId="77777777" w:rsidR="002B1BF2" w:rsidRDefault="002B1BF2" w:rsidP="002B1BF2">
      <w:pPr>
        <w:spacing w:afterLines="50" w:after="120"/>
        <w:rPr>
          <w:b/>
          <w:bCs/>
          <w:u w:val="single"/>
        </w:rPr>
      </w:pPr>
    </w:p>
    <w:p w14:paraId="503E31C2" w14:textId="77777777" w:rsidR="002B1BF2" w:rsidRPr="00971AF1" w:rsidRDefault="002B1BF2" w:rsidP="002B1BF2">
      <w:pPr>
        <w:spacing w:afterLines="50" w:after="120"/>
        <w:rPr>
          <w:b/>
          <w:bCs/>
          <w:u w:val="single"/>
        </w:rPr>
      </w:pPr>
      <w:r>
        <w:rPr>
          <w:b/>
          <w:bCs/>
          <w:u w:val="single"/>
        </w:rPr>
        <w:t>O</w:t>
      </w:r>
      <w:r w:rsidRPr="00971AF1">
        <w:rPr>
          <w:b/>
          <w:bCs/>
          <w:u w:val="single"/>
        </w:rPr>
        <w:t>n Topology adaptation enhancements</w:t>
      </w:r>
    </w:p>
    <w:p w14:paraId="7D07C4ED"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CHO and start with intra-donor CHO until RAN3 has made progress on inter-donor IAB-node migration.</w:t>
      </w:r>
    </w:p>
    <w:p w14:paraId="2E1AB60E"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R2 confirm the intention Rel-16 CHO is / can be used for IAB-MT (FFS whether any modification is needed). </w:t>
      </w:r>
    </w:p>
    <w:p w14:paraId="51C6F799"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14:paraId="5915917B"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support type-2/3 RLF indication (FFS specified behavior(s) TS impact, FFS details).</w:t>
      </w:r>
    </w:p>
    <w:p w14:paraId="2B7B00EA"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local rerouting </w:t>
      </w:r>
    </w:p>
    <w:p w14:paraId="28DED3B2"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deactivation of IAB-supported in SIB </w:t>
      </w:r>
    </w:p>
    <w:p w14:paraId="076C2078"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deactivation or reduction of SR and/or BSR transmissions </w:t>
      </w:r>
    </w:p>
    <w:p w14:paraId="5A265609"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0BBF8B30"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considers inter-donor-DU local rerouting to be in scope</w:t>
      </w:r>
    </w:p>
    <w:p w14:paraId="00DFFF79" w14:textId="77777777" w:rsidR="00295337" w:rsidRDefault="00295337" w:rsidP="00295337">
      <w:pPr>
        <w:pStyle w:val="2"/>
        <w:rPr>
          <w:lang w:eastAsia="zh-CN"/>
        </w:rPr>
      </w:pPr>
      <w:r>
        <w:t>RAN2#11</w:t>
      </w:r>
      <w:r>
        <w:rPr>
          <w:lang w:eastAsia="zh-CN"/>
        </w:rPr>
        <w:t>2</w:t>
      </w:r>
      <w:r>
        <w:rPr>
          <w:rFonts w:hint="eastAsia"/>
        </w:rPr>
        <w:t>-</w:t>
      </w:r>
      <w:r>
        <w:t>e agreements</w:t>
      </w:r>
    </w:p>
    <w:p w14:paraId="2C5871EA" w14:textId="77777777" w:rsidR="00295337" w:rsidRPr="0084671E" w:rsidRDefault="00295337" w:rsidP="00295337">
      <w:pPr>
        <w:spacing w:afterLines="50" w:after="120"/>
        <w:rPr>
          <w:rFonts w:cstheme="minorBidi"/>
          <w:b/>
          <w:bCs/>
          <w:u w:val="single"/>
        </w:rPr>
      </w:pPr>
      <w:r w:rsidRPr="0084671E">
        <w:rPr>
          <w:b/>
          <w:bCs/>
          <w:u w:val="single"/>
        </w:rPr>
        <w:t>O</w:t>
      </w:r>
      <w:r w:rsidRPr="0084671E">
        <w:rPr>
          <w:rFonts w:hint="eastAsia"/>
          <w:b/>
          <w:bCs/>
          <w:u w:val="single"/>
        </w:rPr>
        <w:t>n Enhancements to improve topology-wide fairness multi-hop latency and congestion mitigation:</w:t>
      </w:r>
    </w:p>
    <w:p w14:paraId="5816F73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2 assumes Rel-17 IAB work will not define any new end-user QoS metrics on top of the existing 5G QoS framework.</w:t>
      </w:r>
    </w:p>
    <w:p w14:paraId="04181E0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l-17 IAB work will comprise agreeing on a definition of topology-wide fairness.</w:t>
      </w:r>
    </w:p>
    <w:p w14:paraId="2C45483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78F1277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will not discuss enhancements to DL E2E flow control without input from RAN3</w:t>
      </w:r>
    </w:p>
    <w:p w14:paraId="56851D16"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4BB9A8D6" w14:textId="77777777" w:rsidR="00295337" w:rsidRPr="0084671E" w:rsidRDefault="00295337" w:rsidP="00295337">
      <w:pPr>
        <w:rPr>
          <w:rFonts w:asciiTheme="minorHAnsi" w:hAnsiTheme="minorHAnsi"/>
          <w:b/>
          <w:bCs/>
          <w:lang w:val="en-US" w:eastAsia="zh-CN"/>
        </w:rPr>
      </w:pPr>
    </w:p>
    <w:p w14:paraId="2C8EFD66" w14:textId="77777777" w:rsidR="00295337" w:rsidRPr="0084671E" w:rsidRDefault="00295337" w:rsidP="00295337">
      <w:pPr>
        <w:spacing w:afterLines="50" w:after="120"/>
        <w:rPr>
          <w:b/>
          <w:bCs/>
          <w:u w:val="single"/>
        </w:rPr>
      </w:pPr>
      <w:r w:rsidRPr="0084671E">
        <w:rPr>
          <w:b/>
          <w:bCs/>
          <w:u w:val="single"/>
        </w:rPr>
        <w:t>O</w:t>
      </w:r>
      <w:r w:rsidRPr="0084671E">
        <w:rPr>
          <w:rFonts w:hint="eastAsia"/>
          <w:b/>
          <w:bCs/>
          <w:u w:val="single"/>
        </w:rPr>
        <w:t>n Topology adaptation enhancements:</w:t>
      </w:r>
    </w:p>
    <w:p w14:paraId="049BFBD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onsider enhancements to topology adaptation that improve: </w:t>
      </w:r>
    </w:p>
    <w:p w14:paraId="6F19FD89"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obustness, e.g., to rapid shadowing, </w:t>
      </w:r>
    </w:p>
    <w:p w14:paraId="5320701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service-interruption, </w:t>
      </w:r>
    </w:p>
    <w:p w14:paraId="1E7853C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load balancing among different IAB-nodes, IAB-donor-DUs and IAB-donor-CUs, and </w:t>
      </w:r>
    </w:p>
    <w:p w14:paraId="0931FE90"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duction in signaling load.</w:t>
      </w:r>
    </w:p>
    <w:p w14:paraId="5DFF9FEB"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32A6F0C2"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CHO and potential IAB-specific enhancements of CHO is on the table. </w:t>
      </w:r>
    </w:p>
    <w:p w14:paraId="496F1C04"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4692A19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or message bundling, RAN2 at least wait for more progress to be made in RAN3 on topology adaptation procedures.</w:t>
      </w:r>
    </w:p>
    <w:p w14:paraId="024EEDEA"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295337" w:rsidRPr="000E73D8" w:rsidSect="0067608D">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 w:author="Huawei-Yulong" w:date="2021-09-08T09:36:00Z" w:initials="HW">
    <w:p w14:paraId="31CF0ECA" w14:textId="3A01F63A" w:rsidR="001867E0" w:rsidRPr="001867E0" w:rsidRDefault="001867E0">
      <w:pPr>
        <w:pStyle w:val="a9"/>
        <w:rPr>
          <w:rFonts w:eastAsiaTheme="minorEastAsia"/>
          <w:lang w:eastAsia="zh-CN"/>
        </w:rPr>
      </w:pPr>
      <w:r>
        <w:rPr>
          <w:rStyle w:val="afe"/>
        </w:rPr>
        <w:annotationRef/>
      </w:r>
      <w:r>
        <w:rPr>
          <w:rFonts w:eastAsiaTheme="minorEastAsia" w:hint="eastAsia"/>
          <w:lang w:eastAsia="zh-CN"/>
        </w:rPr>
        <w:t>W</w:t>
      </w:r>
      <w:r>
        <w:rPr>
          <w:rFonts w:eastAsiaTheme="minorEastAsia"/>
          <w:lang w:eastAsia="zh-CN"/>
        </w:rPr>
        <w:t>e prefer to not change the legacy terminology.</w:t>
      </w:r>
    </w:p>
  </w:comment>
  <w:comment w:id="8" w:author="vivo" w:date="2021-09-08T14:47:00Z" w:initials="v">
    <w:p w14:paraId="30008351" w14:textId="77777777" w:rsidR="009615DD" w:rsidRPr="00AD57F7" w:rsidRDefault="009615DD" w:rsidP="009615DD">
      <w:pPr>
        <w:pStyle w:val="a9"/>
      </w:pPr>
      <w:r>
        <w:rPr>
          <w:rStyle w:val="afe"/>
        </w:rPr>
        <w:annotationRef/>
      </w:r>
      <w:r w:rsidRPr="00AD57F7">
        <w:rPr>
          <w:rStyle w:val="afe"/>
        </w:rPr>
        <w:annotationRef/>
      </w:r>
      <w:r>
        <w:rPr>
          <w:rFonts w:eastAsiaTheme="minorEastAsia"/>
          <w:lang w:eastAsia="zh-CN"/>
        </w:rPr>
        <w:t>Either to keep the original text description or to add more clarifications (like the modified text does) is fine to us, but t</w:t>
      </w:r>
      <w:r w:rsidRPr="00AD57F7">
        <w:rPr>
          <w:rFonts w:eastAsiaTheme="minorEastAsia"/>
          <w:lang w:eastAsia="zh-CN"/>
        </w:rPr>
        <w:t>his should be aligned with the Running CR of TS38.340</w:t>
      </w:r>
      <w:r>
        <w:rPr>
          <w:rFonts w:eastAsiaTheme="minorEastAsia"/>
          <w:lang w:eastAsia="zh-CN"/>
        </w:rPr>
        <w:t>.</w:t>
      </w:r>
    </w:p>
    <w:p w14:paraId="4A9F54B9" w14:textId="1EBA905F" w:rsidR="009615DD" w:rsidRPr="009615DD" w:rsidRDefault="009615DD">
      <w:pPr>
        <w:pStyle w:val="a9"/>
      </w:pPr>
    </w:p>
  </w:comment>
  <w:comment w:id="9" w:author="Ericsson" w:date="2021-09-08T11:09:00Z" w:initials="Ericsson">
    <w:p w14:paraId="3D13D96E" w14:textId="3F71D7F7" w:rsidR="0035345C" w:rsidRDefault="0035345C">
      <w:pPr>
        <w:pStyle w:val="a9"/>
      </w:pPr>
      <w:r>
        <w:rPr>
          <w:rStyle w:val="afe"/>
        </w:rPr>
        <w:annotationRef/>
      </w:r>
      <w:r>
        <w:t>We also prefer for the moment to do not change legacy definitions, in order to avoid misalignment and additional changes in other specifications, e.g. TS 38.331</w:t>
      </w:r>
    </w:p>
  </w:comment>
  <w:comment w:id="10" w:author="Samsung (June Hwang)" w:date="2021-09-08T19:09:00Z" w:initials="JN">
    <w:p w14:paraId="287AAF0C" w14:textId="77777777" w:rsidR="0058589A" w:rsidRDefault="0058589A" w:rsidP="0058589A">
      <w:pPr>
        <w:pStyle w:val="a9"/>
      </w:pPr>
      <w:r>
        <w:rPr>
          <w:rStyle w:val="afe"/>
        </w:rPr>
        <w:annotationRef/>
      </w:r>
      <w:r>
        <w:t xml:space="preserve">@Huawei: </w:t>
      </w:r>
      <w:r>
        <w:rPr>
          <w:rStyle w:val="afe"/>
        </w:rPr>
        <w:annotationRef/>
      </w:r>
      <w:r>
        <w:t xml:space="preserve">I wonder how the type2/3/4 can be described with legacy term not changed. </w:t>
      </w:r>
    </w:p>
    <w:p w14:paraId="4BC5F3F0" w14:textId="059A2A5E" w:rsidR="0058589A" w:rsidRDefault="0058589A" w:rsidP="0058589A">
      <w:pPr>
        <w:pStyle w:val="a9"/>
      </w:pPr>
      <w:r>
        <w:t>We prefer to change the term using current modification because legacy BH RLF indication is not precise enough since there are more detail operation even for RLF itself. The modification by rapporteur seems intuitive and clear enough. But, for BH recovery failure we also prefer to use “BH link outage” since when this event happens, the IAB MT will go to the IDLE state.</w:t>
      </w:r>
    </w:p>
  </w:comment>
  <w:comment w:id="24" w:author="vivo" w:date="2021-09-08T14:49:00Z" w:initials="v">
    <w:p w14:paraId="0560DC2B" w14:textId="77777777" w:rsidR="009615DD" w:rsidRDefault="009615DD" w:rsidP="009615DD">
      <w:pPr>
        <w:pStyle w:val="a9"/>
        <w:rPr>
          <w:rFonts w:eastAsiaTheme="minorEastAsia"/>
          <w:lang w:eastAsia="zh-CN"/>
        </w:rPr>
      </w:pPr>
      <w:r>
        <w:rPr>
          <w:rStyle w:val="afe"/>
        </w:rPr>
        <w:annotationRef/>
      </w:r>
      <w:r>
        <w:rPr>
          <w:rStyle w:val="afe"/>
        </w:rPr>
        <w:annotationRef/>
      </w:r>
      <w:r>
        <w:rPr>
          <w:rFonts w:eastAsiaTheme="minorEastAsia" w:hint="eastAsia"/>
          <w:lang w:eastAsia="zh-CN"/>
        </w:rPr>
        <w:t>M</w:t>
      </w:r>
      <w:r>
        <w:rPr>
          <w:rFonts w:eastAsiaTheme="minorEastAsia"/>
          <w:lang w:eastAsia="zh-CN"/>
        </w:rPr>
        <w:t>aybe we could use unavailable to generalize the concept of ‘RLF’ and ‘congested’, and use the sentence in the NEXT paragraph (</w:t>
      </w:r>
      <w:r w:rsidRPr="00EE2DBC">
        <w:rPr>
          <w:i/>
          <w:iCs/>
          <w:lang w:eastAsia="x-none"/>
        </w:rPr>
        <w:t>A BH link may be considered unavailable</w:t>
      </w:r>
      <w:r>
        <w:rPr>
          <w:rFonts w:eastAsiaTheme="minorEastAsia"/>
          <w:lang w:eastAsia="zh-CN"/>
        </w:rPr>
        <w:t xml:space="preserve"> ….) to explain the meaning of ‘unavailable’.</w:t>
      </w:r>
    </w:p>
    <w:p w14:paraId="6FEB00E9" w14:textId="77777777" w:rsidR="009615DD" w:rsidRDefault="009615DD" w:rsidP="009615DD">
      <w:pPr>
        <w:pStyle w:val="a9"/>
        <w:rPr>
          <w:rFonts w:eastAsiaTheme="minorEastAsia"/>
          <w:lang w:eastAsia="zh-CN"/>
        </w:rPr>
      </w:pPr>
    </w:p>
    <w:p w14:paraId="258ED9B1" w14:textId="77777777" w:rsidR="009615DD" w:rsidRPr="004579CE" w:rsidRDefault="009615DD" w:rsidP="009615DD">
      <w:pPr>
        <w:pStyle w:val="a9"/>
        <w:rPr>
          <w:rFonts w:eastAsiaTheme="minorEastAsia"/>
          <w:lang w:eastAsia="zh-CN"/>
        </w:rPr>
      </w:pPr>
      <w:r>
        <w:rPr>
          <w:rFonts w:eastAsiaTheme="minorEastAsia" w:hint="eastAsia"/>
          <w:lang w:eastAsia="zh-CN"/>
        </w:rPr>
        <w:t>S</w:t>
      </w:r>
      <w:r>
        <w:rPr>
          <w:rFonts w:eastAsiaTheme="minorEastAsia"/>
          <w:lang w:eastAsia="zh-CN"/>
        </w:rPr>
        <w:t>o here ‘or congested’ could be removed.</w:t>
      </w:r>
    </w:p>
    <w:p w14:paraId="1E469431" w14:textId="74421644" w:rsidR="009615DD" w:rsidRPr="009615DD" w:rsidRDefault="009615DD">
      <w:pPr>
        <w:pStyle w:val="a9"/>
      </w:pPr>
    </w:p>
  </w:comment>
  <w:comment w:id="25" w:author="Ericsson" w:date="2021-09-08T11:11:00Z" w:initials="Ericsson">
    <w:p w14:paraId="287B3856" w14:textId="6B5E8221" w:rsidR="00B9182D" w:rsidRDefault="00B9182D">
      <w:pPr>
        <w:pStyle w:val="a9"/>
      </w:pPr>
      <w:r>
        <w:rPr>
          <w:rStyle w:val="afe"/>
        </w:rPr>
        <w:annotationRef/>
      </w:r>
      <w:r>
        <w:t>We prefer to keep the original</w:t>
      </w:r>
      <w:r w:rsidR="00633707">
        <w:t xml:space="preserve"> text</w:t>
      </w:r>
      <w:r>
        <w:t xml:space="preserve"> </w:t>
      </w:r>
      <w:r w:rsidR="00633707">
        <w:t xml:space="preserve">from Rapporteur </w:t>
      </w:r>
      <w:r>
        <w:t xml:space="preserve">with “congested”. We have not agreed yet that a congested link should be also </w:t>
      </w:r>
      <w:r w:rsidR="00530998">
        <w:t xml:space="preserve">declared as </w:t>
      </w:r>
      <w:r>
        <w:t>unavailable</w:t>
      </w:r>
      <w:r w:rsidR="00530998">
        <w:t>.</w:t>
      </w:r>
    </w:p>
  </w:comment>
  <w:comment w:id="26" w:author="Samsung (June Hwang)" w:date="2021-09-08T19:10:00Z" w:initials="JN">
    <w:p w14:paraId="065804CF" w14:textId="7544C0BB" w:rsidR="0058589A" w:rsidRDefault="0058589A">
      <w:pPr>
        <w:pStyle w:val="a9"/>
      </w:pPr>
      <w:r>
        <w:rPr>
          <w:rStyle w:val="afe"/>
        </w:rPr>
        <w:annotationRef/>
      </w:r>
      <w:r>
        <w:rPr>
          <w:lang w:eastAsia="ko-KR"/>
        </w:rPr>
        <w:t>S</w:t>
      </w:r>
      <w:r>
        <w:rPr>
          <w:rFonts w:hint="eastAsia"/>
          <w:lang w:eastAsia="ko-KR"/>
        </w:rPr>
        <w:t xml:space="preserve">ame </w:t>
      </w:r>
      <w:r>
        <w:rPr>
          <w:lang w:eastAsia="ko-KR"/>
        </w:rPr>
        <w:t>view</w:t>
      </w:r>
      <w:r>
        <w:rPr>
          <w:lang w:eastAsia="ko-KR"/>
        </w:rPr>
        <w:t xml:space="preserve"> with ViVO</w:t>
      </w:r>
      <w:r>
        <w:rPr>
          <w:lang w:eastAsia="ko-KR"/>
        </w:rPr>
        <w:t xml:space="preserve">. </w:t>
      </w:r>
      <w:r>
        <w:rPr>
          <w:rFonts w:eastAsiaTheme="minorEastAsia" w:hint="eastAsia"/>
          <w:lang w:eastAsia="zh-CN"/>
        </w:rPr>
        <w:t>I</w:t>
      </w:r>
      <w:r>
        <w:rPr>
          <w:rFonts w:eastAsiaTheme="minorEastAsia"/>
          <w:lang w:eastAsia="zh-CN"/>
        </w:rPr>
        <w:t>n 38.340, the rerouting is only considered when the BH link is unavailable. Here, the intention is to introduce “congested” as another state to trigger rerouting. So, it is better to align the description, e.g., consider “congested” as another “unavailable” state so that the description in Section 5.2.1.3 of TS38.340 can be reused, or add “congested” as new state triggering local rerouting so that the description in Section 5.2.1.3 should be updated.</w:t>
      </w:r>
    </w:p>
  </w:comment>
  <w:comment w:id="31" w:author="Samsung (June Hwang)" w:date="2021-09-08T19:10:00Z" w:initials="JN">
    <w:p w14:paraId="29B442D5" w14:textId="77777777" w:rsidR="0058589A" w:rsidRPr="00A208FE" w:rsidRDefault="0058589A" w:rsidP="0058589A">
      <w:pPr>
        <w:pStyle w:val="a9"/>
        <w:numPr>
          <w:ilvl w:val="0"/>
          <w:numId w:val="46"/>
        </w:numPr>
        <w:rPr>
          <w:lang w:val="en-US" w:eastAsia="ko-KR"/>
        </w:rPr>
      </w:pPr>
      <w:r>
        <w:rPr>
          <w:rStyle w:val="afe"/>
        </w:rPr>
        <w:annotationRef/>
      </w:r>
      <w:r>
        <w:rPr>
          <w:rFonts w:hint="eastAsia"/>
          <w:lang w:eastAsia="ko-KR"/>
        </w:rPr>
        <w:t xml:space="preserve">In </w:t>
      </w:r>
      <w:r>
        <w:rPr>
          <w:lang w:eastAsia="ko-KR"/>
        </w:rPr>
        <w:t xml:space="preserve">R2#114, we agreed: </w:t>
      </w:r>
      <w:r w:rsidRPr="00A208FE">
        <w:rPr>
          <w:rFonts w:hint="eastAsia"/>
          <w:b/>
          <w:bCs/>
          <w:lang w:eastAsia="ko-KR"/>
        </w:rPr>
        <w:t>Assume that the IAB-donor will configure (alternative) egress links that can be used at local re-routing (at least with same destination, FFS same routing ID)</w:t>
      </w:r>
    </w:p>
    <w:p w14:paraId="69A2CC34" w14:textId="03749E2E" w:rsidR="0058589A" w:rsidRDefault="0058589A" w:rsidP="0058589A">
      <w:pPr>
        <w:pStyle w:val="a9"/>
      </w:pPr>
      <w:r>
        <w:rPr>
          <w:lang w:val="en-US" w:eastAsia="ko-KR"/>
        </w:rPr>
        <w:t>S</w:t>
      </w:r>
      <w:r>
        <w:rPr>
          <w:rFonts w:hint="eastAsia"/>
          <w:lang w:val="en-US" w:eastAsia="ko-KR"/>
        </w:rPr>
        <w:t xml:space="preserve">ince </w:t>
      </w:r>
      <w:r>
        <w:rPr>
          <w:lang w:val="en-US" w:eastAsia="ko-KR"/>
        </w:rPr>
        <w:t>FFS is not resolved at least not inter-donor-DU case, i.e., within same donor DU, we cannot include “disregarding the BAP path ID” in the local rerouting definition. FFS marks seems needed.</w:t>
      </w:r>
    </w:p>
  </w:comment>
  <w:comment w:id="32" w:author="Huawei-Yulong" w:date="2021-09-08T09:40:00Z" w:initials="HW">
    <w:p w14:paraId="2C2614D8" w14:textId="1BEE388C" w:rsidR="001867E0" w:rsidRPr="001867E0" w:rsidRDefault="001867E0">
      <w:pPr>
        <w:pStyle w:val="a9"/>
        <w:rPr>
          <w:rFonts w:eastAsiaTheme="minorEastAsia"/>
          <w:lang w:eastAsia="zh-CN"/>
        </w:rPr>
      </w:pPr>
      <w:r>
        <w:rPr>
          <w:rStyle w:val="afe"/>
        </w:rPr>
        <w:annotationRef/>
      </w:r>
      <w:r>
        <w:rPr>
          <w:rFonts w:eastAsiaTheme="minorEastAsia" w:hint="eastAsia"/>
          <w:lang w:eastAsia="zh-CN"/>
        </w:rPr>
        <w:t>M</w:t>
      </w:r>
      <w:r>
        <w:rPr>
          <w:rFonts w:eastAsiaTheme="minorEastAsia"/>
          <w:lang w:eastAsia="zh-CN"/>
        </w:rPr>
        <w:t>aybe it is better to add the stage3 TS as reference for local rerouting.</w:t>
      </w:r>
    </w:p>
  </w:comment>
  <w:comment w:id="44" w:author="vivo" w:date="2021-09-07T17:10:00Z" w:initials="v">
    <w:p w14:paraId="2B67A1FF" w14:textId="4D50D927" w:rsidR="009615DD" w:rsidRPr="00206438" w:rsidRDefault="009615DD" w:rsidP="009615DD">
      <w:pPr>
        <w:pStyle w:val="a9"/>
        <w:rPr>
          <w:rFonts w:eastAsiaTheme="minorEastAsia"/>
          <w:lang w:eastAsia="zh-CN"/>
        </w:rPr>
      </w:pPr>
      <w:r>
        <w:rPr>
          <w:rStyle w:val="afe"/>
        </w:rPr>
        <w:annotationRef/>
      </w:r>
      <w:r>
        <w:rPr>
          <w:rFonts w:eastAsiaTheme="minorEastAsia" w:hint="eastAsia"/>
          <w:lang w:eastAsia="zh-CN"/>
        </w:rPr>
        <w:t>Foll</w:t>
      </w:r>
      <w:r>
        <w:rPr>
          <w:rFonts w:eastAsiaTheme="minorEastAsia"/>
          <w:lang w:eastAsia="zh-CN"/>
        </w:rPr>
        <w:t>ow the suggestion of the previous comment, to add ‘congestion’ to part of the ‘unavailable concept’.</w:t>
      </w:r>
      <w:r w:rsidR="00251DC9">
        <w:rPr>
          <w:rFonts w:eastAsiaTheme="minorEastAsia"/>
          <w:lang w:eastAsia="zh-CN"/>
        </w:rPr>
        <w:t xml:space="preserve"> This also aligns with the description at running CR of 38340.</w:t>
      </w:r>
    </w:p>
  </w:comment>
  <w:comment w:id="45" w:author="Ericsson" w:date="2021-09-08T11:35:00Z" w:initials="Ericsson">
    <w:p w14:paraId="70F75223" w14:textId="42856664" w:rsidR="00234E3A" w:rsidRDefault="00234E3A">
      <w:pPr>
        <w:pStyle w:val="a9"/>
      </w:pPr>
      <w:r>
        <w:rPr>
          <w:rStyle w:val="afe"/>
        </w:rPr>
        <w:annotationRef/>
      </w:r>
      <w:r>
        <w:t xml:space="preserve">We prefer to remove this added text. We have not agreed yet that a congested link should be also declared as unavailable. </w:t>
      </w:r>
    </w:p>
  </w:comment>
  <w:comment w:id="48" w:author="Huawei-Yulong" w:date="2021-09-08T09:37:00Z" w:initials="HW">
    <w:p w14:paraId="5250CCBF" w14:textId="77777777" w:rsidR="001867E0" w:rsidRDefault="001867E0">
      <w:pPr>
        <w:pStyle w:val="a9"/>
        <w:rPr>
          <w:rFonts w:eastAsiaTheme="minorEastAsia"/>
          <w:lang w:eastAsia="zh-CN"/>
        </w:rPr>
      </w:pPr>
      <w:r>
        <w:rPr>
          <w:rStyle w:val="afe"/>
        </w:rPr>
        <w:annotationRef/>
      </w:r>
      <w:r>
        <w:rPr>
          <w:rFonts w:eastAsiaTheme="minorEastAsia" w:hint="eastAsia"/>
          <w:lang w:eastAsia="zh-CN"/>
        </w:rPr>
        <w:t>I</w:t>
      </w:r>
      <w:r>
        <w:rPr>
          <w:rFonts w:eastAsiaTheme="minorEastAsia"/>
          <w:lang w:eastAsia="zh-CN"/>
        </w:rPr>
        <w:t>s this for the release of previous BH link?</w:t>
      </w:r>
    </w:p>
    <w:p w14:paraId="784FE3E3" w14:textId="0BD0DFD0" w:rsidR="001867E0" w:rsidRPr="001867E0" w:rsidRDefault="001867E0">
      <w:pPr>
        <w:pStyle w:val="a9"/>
        <w:rPr>
          <w:rFonts w:eastAsiaTheme="minorEastAsia"/>
          <w:lang w:eastAsia="zh-CN"/>
        </w:rPr>
      </w:pPr>
      <w:r>
        <w:rPr>
          <w:rFonts w:eastAsiaTheme="minorEastAsia"/>
          <w:lang w:eastAsia="zh-CN"/>
        </w:rPr>
        <w:t>Maybe there is no need to explicitly mention this. IAB implementation will consider any released BH link as not available.</w:t>
      </w:r>
    </w:p>
  </w:comment>
  <w:comment w:id="49" w:author="Ericsson" w:date="2021-09-08T11:19:00Z" w:initials="Ericsson">
    <w:p w14:paraId="0751BA63" w14:textId="210ACFE8" w:rsidR="00122D37" w:rsidRDefault="00122D37">
      <w:pPr>
        <w:pStyle w:val="a9"/>
      </w:pPr>
      <w:r>
        <w:rPr>
          <w:rStyle w:val="afe"/>
        </w:rPr>
        <w:annotationRef/>
      </w:r>
      <w:r>
        <w:t>We agree with above comment, we can remove this sentence. After migration obviously the connection to previous link is removed (as per RRC procedures), while in case of recovery it means that there was an RLF before which is already covered in the previous sentence.</w:t>
      </w:r>
    </w:p>
  </w:comment>
  <w:comment w:id="50" w:author="Samsung (June Hwang)" w:date="2021-09-08T19:11:00Z" w:initials="JN">
    <w:p w14:paraId="298A8E47" w14:textId="663E69CC" w:rsidR="0058589A" w:rsidRDefault="0058589A">
      <w:pPr>
        <w:pStyle w:val="a9"/>
      </w:pPr>
      <w:r>
        <w:rPr>
          <w:rStyle w:val="afe"/>
        </w:rPr>
        <w:annotationRef/>
      </w:r>
      <w:r>
        <w:rPr>
          <w:rFonts w:hint="eastAsia"/>
          <w:lang w:eastAsia="ko-KR"/>
        </w:rPr>
        <w:t>To us, it is unclear</w:t>
      </w:r>
      <w:r>
        <w:rPr>
          <w:lang w:eastAsia="ko-KR"/>
        </w:rPr>
        <w:t>, too.</w:t>
      </w:r>
      <w:r>
        <w:rPr>
          <w:rFonts w:hint="eastAsia"/>
          <w:lang w:eastAsia="ko-KR"/>
        </w:rPr>
        <w:t xml:space="preserve"> </w:t>
      </w:r>
      <w:r>
        <w:rPr>
          <w:lang w:eastAsia="ko-KR"/>
        </w:rPr>
        <w:t xml:space="preserve">We think we don’t have any explicit agreement on this. </w:t>
      </w:r>
      <w:r>
        <w:rPr>
          <w:rFonts w:eastAsiaTheme="minorEastAsia"/>
          <w:lang w:eastAsia="zh-CN"/>
        </w:rPr>
        <w:t>In case of migration and recovery to a different parent node,</w:t>
      </w:r>
      <w:r>
        <w:rPr>
          <w:rFonts w:eastAsiaTheme="minorEastAsia"/>
          <w:lang w:eastAsia="zh-CN"/>
        </w:rPr>
        <w:t xml:space="preserve"> if</w:t>
      </w:r>
      <w:r>
        <w:rPr>
          <w:rFonts w:eastAsiaTheme="minorEastAsia"/>
          <w:lang w:eastAsia="zh-CN"/>
        </w:rPr>
        <w:t xml:space="preserve"> the IAB node already has new BH link, why we consider the BH link is unavailable? There may be any scheme to keep the BH link available, and we didn’t discuss anything on this. So not ready to say this.</w:t>
      </w:r>
    </w:p>
  </w:comment>
  <w:comment w:id="74" w:author="Ericsson" w:date="2021-09-08T11:23:00Z" w:initials="Ericsson">
    <w:p w14:paraId="3793C449" w14:textId="659B88BC" w:rsidR="0066157E" w:rsidRDefault="0066157E">
      <w:pPr>
        <w:pStyle w:val="a9"/>
      </w:pPr>
      <w:r>
        <w:rPr>
          <w:rStyle w:val="afe"/>
        </w:rPr>
        <w:annotationRef/>
      </w:r>
      <w:r>
        <w:t>In case the destination is the same, shouldn’t the PATH ID be rewritten?</w:t>
      </w:r>
    </w:p>
  </w:comment>
  <w:comment w:id="123" w:author="Huawei-Yulong" w:date="2021-09-08T09:42:00Z" w:initials="HW">
    <w:p w14:paraId="5ABC1DB9" w14:textId="323244A2" w:rsidR="001867E0" w:rsidRPr="001867E0" w:rsidRDefault="001867E0">
      <w:pPr>
        <w:pStyle w:val="a9"/>
        <w:rPr>
          <w:rFonts w:eastAsiaTheme="minorEastAsia"/>
          <w:lang w:eastAsia="zh-CN"/>
        </w:rPr>
      </w:pPr>
      <w:r>
        <w:rPr>
          <w:rStyle w:val="afe"/>
        </w:rPr>
        <w:annotationRef/>
      </w:r>
      <w:r>
        <w:rPr>
          <w:rFonts w:eastAsiaTheme="minorEastAsia" w:hint="eastAsia"/>
          <w:lang w:eastAsia="zh-CN"/>
        </w:rPr>
        <w:t>B</w:t>
      </w:r>
      <w:r>
        <w:rPr>
          <w:rFonts w:eastAsiaTheme="minorEastAsia"/>
          <w:lang w:eastAsia="zh-CN"/>
        </w:rPr>
        <w:t>etter to clarify the inter-donor CHO is not clear yet. We indeed agree to discuss the inter-donor CHO, but the spec impact is not clear yet.</w:t>
      </w:r>
    </w:p>
  </w:comment>
  <w:comment w:id="133" w:author="Ericsson" w:date="2021-09-08T11:30:00Z" w:initials="Ericsson">
    <w:p w14:paraId="51094643" w14:textId="62D5F32D" w:rsidR="00832F42" w:rsidRDefault="00832F42">
      <w:pPr>
        <w:pStyle w:val="a9"/>
      </w:pPr>
      <w:r>
        <w:rPr>
          <w:rStyle w:val="afe"/>
        </w:rPr>
        <w:annotationRef/>
      </w:r>
      <w:r>
        <w:t>We prefer to keep the definition as in legacy to avoid possible misalignment with other specifications (e.g. 38.331)</w:t>
      </w:r>
    </w:p>
  </w:comment>
  <w:comment w:id="134" w:author="Samsung (June Hwang)" w:date="2021-09-08T19:13:00Z" w:initials="JN">
    <w:p w14:paraId="05659D50" w14:textId="0493F629" w:rsidR="0058589A" w:rsidRDefault="0058589A">
      <w:pPr>
        <w:pStyle w:val="a9"/>
      </w:pPr>
      <w:r>
        <w:rPr>
          <w:rStyle w:val="afe"/>
        </w:rPr>
        <w:annotationRef/>
      </w:r>
      <w:r>
        <w:rPr>
          <w:rFonts w:hint="eastAsia"/>
          <w:lang w:eastAsia="ko-KR"/>
        </w:rPr>
        <w:t>Depends on the terminology discussion.</w:t>
      </w:r>
    </w:p>
  </w:comment>
  <w:comment w:id="198" w:author="Ericsson" w:date="2021-09-08T11:31:00Z" w:initials="Ericsson">
    <w:p w14:paraId="4B658A49" w14:textId="6EA088F8" w:rsidR="000957EF" w:rsidRDefault="000957EF">
      <w:pPr>
        <w:pStyle w:val="a9"/>
      </w:pPr>
      <w:r>
        <w:rPr>
          <w:rStyle w:val="afe"/>
        </w:rPr>
        <w:annotationRef/>
      </w:r>
      <w:r>
        <w:t>We prefer to keep the definition as in legacy to avoid possible misalignment with other specifications (e.g. 38.331)</w:t>
      </w:r>
      <w:r w:rsidR="00C31C2C">
        <w:t>.</w:t>
      </w:r>
    </w:p>
  </w:comment>
  <w:comment w:id="199" w:author="Samsung (June Hwang)" w:date="2021-09-08T19:13:00Z" w:initials="JN">
    <w:p w14:paraId="3B572450" w14:textId="6C09B0D0" w:rsidR="0058589A" w:rsidRDefault="0058589A">
      <w:pPr>
        <w:pStyle w:val="a9"/>
      </w:pPr>
      <w:r>
        <w:rPr>
          <w:rStyle w:val="afe"/>
        </w:rPr>
        <w:annotationRef/>
      </w:r>
      <w:r>
        <w:rPr>
          <w:rFonts w:hint="eastAsia"/>
          <w:lang w:eastAsia="ko-KR"/>
        </w:rPr>
        <w:t>Depends on the terminology discussion.</w:t>
      </w:r>
    </w:p>
  </w:comment>
  <w:comment w:id="213" w:author="Huawei-Yulong" w:date="2021-09-08T09:46:00Z" w:initials="HW">
    <w:p w14:paraId="506D0C7A" w14:textId="0511A9B7" w:rsidR="00AF6047" w:rsidRPr="00AF6047" w:rsidRDefault="00AF6047">
      <w:pPr>
        <w:pStyle w:val="a9"/>
        <w:rPr>
          <w:rFonts w:eastAsiaTheme="minorEastAsia"/>
          <w:lang w:eastAsia="zh-CN"/>
        </w:rPr>
      </w:pPr>
      <w:r>
        <w:rPr>
          <w:rStyle w:val="afe"/>
        </w:rPr>
        <w:annotationRef/>
      </w:r>
      <w:r>
        <w:rPr>
          <w:rFonts w:eastAsiaTheme="minorEastAsia" w:hint="eastAsia"/>
          <w:lang w:eastAsia="zh-CN"/>
        </w:rPr>
        <w:t>W</w:t>
      </w:r>
      <w:r>
        <w:rPr>
          <w:rFonts w:eastAsiaTheme="minorEastAsia"/>
          <w:lang w:eastAsia="zh-CN"/>
        </w:rPr>
        <w:t>e understand this is IAB implementation, when we agree this agreement, rather than to capture it in the spec.</w:t>
      </w:r>
    </w:p>
  </w:comment>
  <w:comment w:id="214" w:author="Ericsson" w:date="2021-09-08T11:32:00Z" w:initials="Ericsson">
    <w:p w14:paraId="7A546694" w14:textId="1BD3C70B" w:rsidR="006540F7" w:rsidRDefault="006540F7">
      <w:pPr>
        <w:pStyle w:val="a9"/>
      </w:pPr>
      <w:r>
        <w:rPr>
          <w:rStyle w:val="afe"/>
        </w:rPr>
        <w:annotationRef/>
      </w:r>
      <w:r>
        <w:t xml:space="preserve">Same understanding as Huawei. </w:t>
      </w:r>
    </w:p>
  </w:comment>
  <w:comment w:id="215" w:author="Samsung (June Hwang)" w:date="2021-09-08T19:13:00Z" w:initials="JN">
    <w:p w14:paraId="4456F25F" w14:textId="4BADF215" w:rsidR="0058589A" w:rsidRPr="0058589A" w:rsidRDefault="0058589A">
      <w:pPr>
        <w:pStyle w:val="a9"/>
        <w:rPr>
          <w:rFonts w:hint="eastAsia"/>
          <w:lang w:eastAsia="ko-KR"/>
        </w:rPr>
      </w:pPr>
      <w:r>
        <w:rPr>
          <w:rStyle w:val="afe"/>
        </w:rPr>
        <w:annotationRef/>
      </w:r>
      <w:r>
        <w:rPr>
          <w:rFonts w:hint="eastAsia"/>
          <w:lang w:eastAsia="ko-KR"/>
        </w:rPr>
        <w:t>We are ok with this capture.</w:t>
      </w:r>
      <w:r>
        <w:rPr>
          <w:lang w:eastAsia="ko-KR"/>
        </w:rPr>
        <w:t xml:space="preserve"> It is beneficial for the possible implement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1CF0ECA" w15:done="0"/>
  <w15:commentEx w15:paraId="4A9F54B9" w15:paraIdParent="31CF0ECA" w15:done="0"/>
  <w15:commentEx w15:paraId="3D13D96E" w15:paraIdParent="31CF0ECA" w15:done="0"/>
  <w15:commentEx w15:paraId="4BC5F3F0" w15:paraIdParent="31CF0ECA" w15:done="0"/>
  <w15:commentEx w15:paraId="1E469431" w15:done="0"/>
  <w15:commentEx w15:paraId="287B3856" w15:paraIdParent="1E469431" w15:done="0"/>
  <w15:commentEx w15:paraId="065804CF" w15:paraIdParent="1E469431" w15:done="0"/>
  <w15:commentEx w15:paraId="69A2CC34" w15:done="0"/>
  <w15:commentEx w15:paraId="2C2614D8" w15:done="0"/>
  <w15:commentEx w15:paraId="2B67A1FF" w15:done="0"/>
  <w15:commentEx w15:paraId="70F75223" w15:paraIdParent="2B67A1FF" w15:done="0"/>
  <w15:commentEx w15:paraId="784FE3E3" w15:done="0"/>
  <w15:commentEx w15:paraId="0751BA63" w15:paraIdParent="784FE3E3" w15:done="0"/>
  <w15:commentEx w15:paraId="298A8E47" w15:paraIdParent="784FE3E3" w15:done="0"/>
  <w15:commentEx w15:paraId="3793C449" w15:done="0"/>
  <w15:commentEx w15:paraId="5ABC1DB9" w15:done="0"/>
  <w15:commentEx w15:paraId="51094643" w15:done="0"/>
  <w15:commentEx w15:paraId="05659D50" w15:paraIdParent="51094643" w15:done="0"/>
  <w15:commentEx w15:paraId="4B658A49" w15:done="0"/>
  <w15:commentEx w15:paraId="3B572450" w15:paraIdParent="4B658A49" w15:done="0"/>
  <w15:commentEx w15:paraId="506D0C7A" w15:done="0"/>
  <w15:commentEx w15:paraId="7A546694" w15:paraIdParent="506D0C7A" w15:done="0"/>
  <w15:commentEx w15:paraId="4456F25F" w15:paraIdParent="506D0C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34B8E" w16cex:dateUtc="2021-09-08T06:47:00Z"/>
  <w16cex:commentExtensible w16cex:durableId="24E31862" w16cex:dateUtc="2021-09-08T09:09:00Z"/>
  <w16cex:commentExtensible w16cex:durableId="24E34BE1" w16cex:dateUtc="2021-09-08T06:49:00Z"/>
  <w16cex:commentExtensible w16cex:durableId="24E318E3" w16cex:dateUtc="2021-09-08T09:11:00Z"/>
  <w16cex:commentExtensible w16cex:durableId="24E21B77" w16cex:dateUtc="2021-09-07T09:10:00Z"/>
  <w16cex:commentExtensible w16cex:durableId="24E31E79" w16cex:dateUtc="2021-09-08T09:35:00Z"/>
  <w16cex:commentExtensible w16cex:durableId="24E31AB0" w16cex:dateUtc="2021-09-08T09:19:00Z"/>
  <w16cex:commentExtensible w16cex:durableId="24E31B99" w16cex:dateUtc="2021-09-08T09:23:00Z"/>
  <w16cex:commentExtensible w16cex:durableId="24E31D3D" w16cex:dateUtc="2021-09-08T09:30:00Z"/>
  <w16cex:commentExtensible w16cex:durableId="24E31D7E" w16cex:dateUtc="2021-09-08T09:31:00Z"/>
  <w16cex:commentExtensible w16cex:durableId="24E31DB1" w16cex:dateUtc="2021-09-08T09: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1CF0ECA" w16cid:durableId="24E34B76"/>
  <w16cid:commentId w16cid:paraId="4A9F54B9" w16cid:durableId="24E34B8E"/>
  <w16cid:commentId w16cid:paraId="3D13D96E" w16cid:durableId="24E31862"/>
  <w16cid:commentId w16cid:paraId="1E469431" w16cid:durableId="24E34BE1"/>
  <w16cid:commentId w16cid:paraId="287B3856" w16cid:durableId="24E318E3"/>
  <w16cid:commentId w16cid:paraId="2C2614D8" w16cid:durableId="24E34B77"/>
  <w16cid:commentId w16cid:paraId="2B67A1FF" w16cid:durableId="24E21B77"/>
  <w16cid:commentId w16cid:paraId="70F75223" w16cid:durableId="24E31E79"/>
  <w16cid:commentId w16cid:paraId="784FE3E3" w16cid:durableId="24E34B78"/>
  <w16cid:commentId w16cid:paraId="0751BA63" w16cid:durableId="24E31AB0"/>
  <w16cid:commentId w16cid:paraId="3793C449" w16cid:durableId="24E31B99"/>
  <w16cid:commentId w16cid:paraId="5ABC1DB9" w16cid:durableId="24E34B79"/>
  <w16cid:commentId w16cid:paraId="51094643" w16cid:durableId="24E31D3D"/>
  <w16cid:commentId w16cid:paraId="4B658A49" w16cid:durableId="24E31D7E"/>
  <w16cid:commentId w16cid:paraId="506D0C7A" w16cid:durableId="24E34B7A"/>
  <w16cid:commentId w16cid:paraId="7A546694" w16cid:durableId="24E31DB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B4C625" w14:textId="77777777" w:rsidR="00C45966" w:rsidRDefault="00C45966">
      <w:pPr>
        <w:spacing w:after="0"/>
      </w:pPr>
      <w:r>
        <w:separator/>
      </w:r>
    </w:p>
  </w:endnote>
  <w:endnote w:type="continuationSeparator" w:id="0">
    <w:p w14:paraId="3C253BEF" w14:textId="77777777" w:rsidR="00C45966" w:rsidRDefault="00C45966">
      <w:pPr>
        <w:spacing w:after="0"/>
      </w:pPr>
      <w:r>
        <w:continuationSeparator/>
      </w:r>
    </w:p>
  </w:endnote>
  <w:endnote w:type="continuationNotice" w:id="1">
    <w:p w14:paraId="6FDD404C" w14:textId="77777777" w:rsidR="00C45966" w:rsidRDefault="00C4596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돋움체">
    <w:panose1 w:val="020B0609000101010101"/>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ZapfDingbats">
    <w:altName w:val="Wingdings"/>
    <w:panose1 w:val="00000000000000000000"/>
    <w:charset w:val="02"/>
    <w:family w:val="decorative"/>
    <w:notTrueType/>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5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00000000"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34D4A8" w14:textId="77777777" w:rsidR="00C45966" w:rsidRDefault="00C45966">
      <w:pPr>
        <w:spacing w:after="0"/>
      </w:pPr>
      <w:r>
        <w:separator/>
      </w:r>
    </w:p>
  </w:footnote>
  <w:footnote w:type="continuationSeparator" w:id="0">
    <w:p w14:paraId="1D98AAE6" w14:textId="77777777" w:rsidR="00C45966" w:rsidRDefault="00C45966">
      <w:pPr>
        <w:spacing w:after="0"/>
      </w:pPr>
      <w:r>
        <w:continuationSeparator/>
      </w:r>
    </w:p>
  </w:footnote>
  <w:footnote w:type="continuationNotice" w:id="1">
    <w:p w14:paraId="471F98FB" w14:textId="77777777" w:rsidR="00C45966" w:rsidRDefault="00C4596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904D96" w14:textId="77777777" w:rsidR="000E73D8" w:rsidRDefault="000E73D8">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FBC4DD" w14:textId="77777777" w:rsidR="000E73D8" w:rsidRDefault="000E73D8">
    <w:pPr>
      <w:pStyle w:val="af1"/>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AD3A12" w14:textId="77777777" w:rsidR="000E73D8" w:rsidRDefault="000E73D8">
    <w:pPr>
      <w:pStyle w:val="af1"/>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D5330" w14:textId="77777777" w:rsidR="000E73D8" w:rsidRDefault="000E73D8">
    <w:pPr>
      <w:pStyle w:val="af1"/>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1" w15:restartNumberingAfterBreak="0">
    <w:nsid w:val="02552047"/>
    <w:multiLevelType w:val="multilevel"/>
    <w:tmpl w:val="70C0190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lang w:val="en-US"/>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954"/>
        </w:tabs>
        <w:ind w:left="95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140B280B"/>
    <w:multiLevelType w:val="hybridMultilevel"/>
    <w:tmpl w:val="D7928720"/>
    <w:lvl w:ilvl="0" w:tplc="706EAE40">
      <w:start w:val="1"/>
      <w:numFmt w:val="bullet"/>
      <w:lvlText w:val="•"/>
      <w:lvlJc w:val="left"/>
      <w:pPr>
        <w:tabs>
          <w:tab w:val="num" w:pos="720"/>
        </w:tabs>
        <w:ind w:left="720" w:hanging="360"/>
      </w:pPr>
      <w:rPr>
        <w:rFonts w:ascii="Arial" w:hAnsi="Arial" w:hint="default"/>
      </w:rPr>
    </w:lvl>
    <w:lvl w:ilvl="1" w:tplc="62FE148A" w:tentative="1">
      <w:start w:val="1"/>
      <w:numFmt w:val="bullet"/>
      <w:lvlText w:val="•"/>
      <w:lvlJc w:val="left"/>
      <w:pPr>
        <w:tabs>
          <w:tab w:val="num" w:pos="1440"/>
        </w:tabs>
        <w:ind w:left="1440" w:hanging="360"/>
      </w:pPr>
      <w:rPr>
        <w:rFonts w:ascii="Arial" w:hAnsi="Arial" w:hint="default"/>
      </w:rPr>
    </w:lvl>
    <w:lvl w:ilvl="2" w:tplc="7924EC02" w:tentative="1">
      <w:start w:val="1"/>
      <w:numFmt w:val="bullet"/>
      <w:lvlText w:val="•"/>
      <w:lvlJc w:val="left"/>
      <w:pPr>
        <w:tabs>
          <w:tab w:val="num" w:pos="2160"/>
        </w:tabs>
        <w:ind w:left="2160" w:hanging="360"/>
      </w:pPr>
      <w:rPr>
        <w:rFonts w:ascii="Arial" w:hAnsi="Arial" w:hint="default"/>
      </w:rPr>
    </w:lvl>
    <w:lvl w:ilvl="3" w:tplc="9640921A" w:tentative="1">
      <w:start w:val="1"/>
      <w:numFmt w:val="bullet"/>
      <w:lvlText w:val="•"/>
      <w:lvlJc w:val="left"/>
      <w:pPr>
        <w:tabs>
          <w:tab w:val="num" w:pos="2880"/>
        </w:tabs>
        <w:ind w:left="2880" w:hanging="360"/>
      </w:pPr>
      <w:rPr>
        <w:rFonts w:ascii="Arial" w:hAnsi="Arial" w:hint="default"/>
      </w:rPr>
    </w:lvl>
    <w:lvl w:ilvl="4" w:tplc="695C5C0C" w:tentative="1">
      <w:start w:val="1"/>
      <w:numFmt w:val="bullet"/>
      <w:lvlText w:val="•"/>
      <w:lvlJc w:val="left"/>
      <w:pPr>
        <w:tabs>
          <w:tab w:val="num" w:pos="3600"/>
        </w:tabs>
        <w:ind w:left="3600" w:hanging="360"/>
      </w:pPr>
      <w:rPr>
        <w:rFonts w:ascii="Arial" w:hAnsi="Arial" w:hint="default"/>
      </w:rPr>
    </w:lvl>
    <w:lvl w:ilvl="5" w:tplc="9C723ED6" w:tentative="1">
      <w:start w:val="1"/>
      <w:numFmt w:val="bullet"/>
      <w:lvlText w:val="•"/>
      <w:lvlJc w:val="left"/>
      <w:pPr>
        <w:tabs>
          <w:tab w:val="num" w:pos="4320"/>
        </w:tabs>
        <w:ind w:left="4320" w:hanging="360"/>
      </w:pPr>
      <w:rPr>
        <w:rFonts w:ascii="Arial" w:hAnsi="Arial" w:hint="default"/>
      </w:rPr>
    </w:lvl>
    <w:lvl w:ilvl="6" w:tplc="EE720FA0" w:tentative="1">
      <w:start w:val="1"/>
      <w:numFmt w:val="bullet"/>
      <w:lvlText w:val="•"/>
      <w:lvlJc w:val="left"/>
      <w:pPr>
        <w:tabs>
          <w:tab w:val="num" w:pos="5040"/>
        </w:tabs>
        <w:ind w:left="5040" w:hanging="360"/>
      </w:pPr>
      <w:rPr>
        <w:rFonts w:ascii="Arial" w:hAnsi="Arial" w:hint="default"/>
      </w:rPr>
    </w:lvl>
    <w:lvl w:ilvl="7" w:tplc="D542ED1A" w:tentative="1">
      <w:start w:val="1"/>
      <w:numFmt w:val="bullet"/>
      <w:lvlText w:val="•"/>
      <w:lvlJc w:val="left"/>
      <w:pPr>
        <w:tabs>
          <w:tab w:val="num" w:pos="5760"/>
        </w:tabs>
        <w:ind w:left="5760" w:hanging="360"/>
      </w:pPr>
      <w:rPr>
        <w:rFonts w:ascii="Arial" w:hAnsi="Arial" w:hint="default"/>
      </w:rPr>
    </w:lvl>
    <w:lvl w:ilvl="8" w:tplc="BC9E9152"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14A10E02"/>
    <w:multiLevelType w:val="hybridMultilevel"/>
    <w:tmpl w:val="5BCE5DEE"/>
    <w:lvl w:ilvl="0" w:tplc="0134679E">
      <w:numFmt w:val="bullet"/>
      <w:lvlText w:val="-"/>
      <w:lvlJc w:val="left"/>
      <w:pPr>
        <w:ind w:left="360" w:hanging="360"/>
      </w:pPr>
      <w:rPr>
        <w:rFonts w:ascii="Arial" w:eastAsia="MS Mincho" w:hAnsi="Arial" w:cs="Arial" w:hint="default"/>
        <w:b/>
        <w:bCs w:val="0"/>
        <w:color w:val="auto"/>
      </w:rPr>
    </w:lvl>
    <w:lvl w:ilvl="1" w:tplc="F39ADE72">
      <w:start w:val="1"/>
      <w:numFmt w:val="bullet"/>
      <w:lvlText w:val=""/>
      <w:lvlJc w:val="left"/>
      <w:pPr>
        <w:ind w:left="1080" w:hanging="360"/>
      </w:pPr>
      <w:rPr>
        <w:rFonts w:ascii="Wingdings" w:hAnsi="Wingdings"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 w15:restartNumberingAfterBreak="0">
    <w:nsid w:val="15156AFF"/>
    <w:multiLevelType w:val="hybridMultilevel"/>
    <w:tmpl w:val="772437D2"/>
    <w:lvl w:ilvl="0" w:tplc="BDF6FE2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15:restartNumberingAfterBreak="0">
    <w:nsid w:val="22B76C07"/>
    <w:multiLevelType w:val="hybridMultilevel"/>
    <w:tmpl w:val="0A4683E2"/>
    <w:lvl w:ilvl="0" w:tplc="24E26230">
      <w:start w:val="3"/>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20"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1"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E7E4F31"/>
    <w:multiLevelType w:val="hybridMultilevel"/>
    <w:tmpl w:val="C186CA4E"/>
    <w:lvl w:ilvl="0" w:tplc="1EB8C2EC">
      <w:start w:val="13"/>
      <w:numFmt w:val="bullet"/>
      <w:lvlText w:val="-"/>
      <w:lvlJc w:val="left"/>
      <w:pPr>
        <w:tabs>
          <w:tab w:val="num" w:pos="648"/>
        </w:tabs>
        <w:ind w:left="648" w:hanging="360"/>
      </w:pPr>
      <w:rPr>
        <w:rFonts w:ascii="Calibri" w:eastAsiaTheme="minorHAnsi" w:hAnsi="Calibri" w:cs="Calibri" w:hint="default"/>
        <w:b/>
        <w:i w:val="0"/>
        <w:color w:val="auto"/>
        <w:sz w:val="22"/>
      </w:rPr>
    </w:lvl>
    <w:lvl w:ilvl="1" w:tplc="04090003">
      <w:start w:val="1"/>
      <w:numFmt w:val="bullet"/>
      <w:lvlText w:val="o"/>
      <w:lvlJc w:val="left"/>
      <w:pPr>
        <w:tabs>
          <w:tab w:val="num" w:pos="-5832"/>
        </w:tabs>
        <w:ind w:left="-5832" w:hanging="360"/>
      </w:pPr>
      <w:rPr>
        <w:rFonts w:ascii="돋움체" w:hAnsi="돋움체" w:cs="돋움체" w:hint="default"/>
      </w:rPr>
    </w:lvl>
    <w:lvl w:ilvl="2" w:tplc="04090005">
      <w:start w:val="1"/>
      <w:numFmt w:val="bullet"/>
      <w:lvlText w:val=""/>
      <w:lvlJc w:val="left"/>
      <w:pPr>
        <w:tabs>
          <w:tab w:val="num" w:pos="-5112"/>
        </w:tabs>
        <w:ind w:left="-5112" w:hanging="360"/>
      </w:pPr>
      <w:rPr>
        <w:rFonts w:ascii="Calibri" w:hAnsi="Calibri" w:hint="default"/>
      </w:rPr>
    </w:lvl>
    <w:lvl w:ilvl="3" w:tplc="04090001">
      <w:start w:val="1"/>
      <w:numFmt w:val="bullet"/>
      <w:lvlText w:val=""/>
      <w:lvlJc w:val="left"/>
      <w:pPr>
        <w:tabs>
          <w:tab w:val="num" w:pos="-4392"/>
        </w:tabs>
        <w:ind w:left="-4392" w:hanging="360"/>
      </w:pPr>
      <w:rPr>
        <w:rFonts w:ascii="minorBidi" w:hAnsi="minorBidi" w:hint="default"/>
      </w:rPr>
    </w:lvl>
    <w:lvl w:ilvl="4" w:tplc="04090003">
      <w:start w:val="1"/>
      <w:numFmt w:val="decimal"/>
      <w:lvlText w:val="%5."/>
      <w:lvlJc w:val="left"/>
      <w:pPr>
        <w:tabs>
          <w:tab w:val="num" w:pos="1458"/>
        </w:tabs>
        <w:ind w:left="1458" w:hanging="360"/>
      </w:pPr>
    </w:lvl>
    <w:lvl w:ilvl="5" w:tplc="04090005">
      <w:start w:val="1"/>
      <w:numFmt w:val="decimal"/>
      <w:lvlText w:val="%6."/>
      <w:lvlJc w:val="left"/>
      <w:pPr>
        <w:tabs>
          <w:tab w:val="num" w:pos="2178"/>
        </w:tabs>
        <w:ind w:left="2178" w:hanging="360"/>
      </w:pPr>
    </w:lvl>
    <w:lvl w:ilvl="6" w:tplc="04090001">
      <w:start w:val="1"/>
      <w:numFmt w:val="decimal"/>
      <w:lvlText w:val="%7."/>
      <w:lvlJc w:val="left"/>
      <w:pPr>
        <w:tabs>
          <w:tab w:val="num" w:pos="2898"/>
        </w:tabs>
        <w:ind w:left="2898" w:hanging="360"/>
      </w:pPr>
    </w:lvl>
    <w:lvl w:ilvl="7" w:tplc="04090003">
      <w:start w:val="1"/>
      <w:numFmt w:val="decimal"/>
      <w:lvlText w:val="%8."/>
      <w:lvlJc w:val="left"/>
      <w:pPr>
        <w:tabs>
          <w:tab w:val="num" w:pos="3618"/>
        </w:tabs>
        <w:ind w:left="3618" w:hanging="360"/>
      </w:pPr>
    </w:lvl>
    <w:lvl w:ilvl="8" w:tplc="04090005">
      <w:start w:val="1"/>
      <w:numFmt w:val="decimal"/>
      <w:lvlText w:val="%9."/>
      <w:lvlJc w:val="left"/>
      <w:pPr>
        <w:tabs>
          <w:tab w:val="num" w:pos="4338"/>
        </w:tabs>
        <w:ind w:left="4338" w:hanging="360"/>
      </w:pPr>
    </w:lvl>
  </w:abstractNum>
  <w:abstractNum w:abstractNumId="2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9830599"/>
    <w:multiLevelType w:val="hybridMultilevel"/>
    <w:tmpl w:val="E40635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 w15:restartNumberingAfterBreak="0">
    <w:nsid w:val="4CD6757D"/>
    <w:multiLevelType w:val="hybridMultilevel"/>
    <w:tmpl w:val="06B00B02"/>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658B3EFE"/>
    <w:multiLevelType w:val="multilevel"/>
    <w:tmpl w:val="C1B6F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3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8"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24"/>
  </w:num>
  <w:num w:numId="3">
    <w:abstractNumId w:val="35"/>
  </w:num>
  <w:num w:numId="4">
    <w:abstractNumId w:val="38"/>
  </w:num>
  <w:num w:numId="5">
    <w:abstractNumId w:val="21"/>
  </w:num>
  <w:num w:numId="6">
    <w:abstractNumId w:val="22"/>
  </w:num>
  <w:num w:numId="7">
    <w:abstractNumId w:val="10"/>
  </w:num>
  <w:num w:numId="8">
    <w:abstractNumId w:val="36"/>
  </w:num>
  <w:num w:numId="9">
    <w:abstractNumId w:val="17"/>
  </w:num>
  <w:num w:numId="10">
    <w:abstractNumId w:val="31"/>
  </w:num>
  <w:num w:numId="11">
    <w:abstractNumId w:val="0"/>
  </w:num>
  <w:num w:numId="12">
    <w:abstractNumId w:val="26"/>
  </w:num>
  <w:num w:numId="13">
    <w:abstractNumId w:val="30"/>
  </w:num>
  <w:num w:numId="14">
    <w:abstractNumId w:val="28"/>
  </w:num>
  <w:num w:numId="1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32"/>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2"/>
  </w:num>
  <w:num w:numId="27">
    <w:abstractNumId w:val="33"/>
  </w:num>
  <w:num w:numId="28">
    <w:abstractNumId w:val="13"/>
  </w:num>
  <w:num w:numId="29">
    <w:abstractNumId w:val="37"/>
  </w:num>
  <w:num w:numId="30">
    <w:abstractNumId w:val="18"/>
  </w:num>
  <w:num w:numId="31">
    <w:abstractNumId w:val="9"/>
  </w:num>
  <w:num w:numId="32">
    <w:abstractNumId w:val="34"/>
  </w:num>
  <w:num w:numId="33">
    <w:abstractNumId w:val="20"/>
  </w:num>
  <w:num w:numId="3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7"/>
  </w:num>
  <w:num w:numId="36">
    <w:abstractNumId w:val="16"/>
  </w:num>
  <w:num w:numId="37">
    <w:abstractNumId w:val="25"/>
  </w:num>
  <w:num w:numId="38">
    <w:abstractNumId w:val="19"/>
  </w:num>
  <w:num w:numId="39">
    <w:abstractNumId w:val="29"/>
  </w:num>
  <w:num w:numId="40">
    <w:abstractNumId w:val="36"/>
  </w:num>
  <w:num w:numId="41">
    <w:abstractNumId w:val="36"/>
  </w:num>
  <w:num w:numId="42">
    <w:abstractNumId w:val="36"/>
  </w:num>
  <w:num w:numId="43">
    <w:abstractNumId w:val="36"/>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3"/>
  </w:num>
  <w:num w:numId="45">
    <w:abstractNumId w:val="11"/>
  </w:num>
  <w:num w:numId="46">
    <w:abstractNumId w:val="15"/>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C-3">
    <w15:presenceInfo w15:providerId="None" w15:userId="QC-3"/>
  </w15:person>
  <w15:person w15:author="Huawei-Yulong">
    <w15:presenceInfo w15:providerId="None" w15:userId="Huawei-Yulong"/>
  </w15:person>
  <w15:person w15:author="vivo">
    <w15:presenceInfo w15:providerId="None" w15:userId="vivo"/>
  </w15:person>
  <w15:person w15:author="Ericsson">
    <w15:presenceInfo w15:providerId="None" w15:userId="Ericsson"/>
  </w15:person>
  <w15:person w15:author="Samsung (June Hwang)">
    <w15:presenceInfo w15:providerId="None" w15:userId="Samsung (June H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7B3F"/>
    <w:rsid w:val="00085598"/>
    <w:rsid w:val="000867FC"/>
    <w:rsid w:val="0008743C"/>
    <w:rsid w:val="00087B12"/>
    <w:rsid w:val="00090FD6"/>
    <w:rsid w:val="00091FF0"/>
    <w:rsid w:val="00093365"/>
    <w:rsid w:val="0009363A"/>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AA9"/>
    <w:rsid w:val="000E42B6"/>
    <w:rsid w:val="000E4C91"/>
    <w:rsid w:val="000E583A"/>
    <w:rsid w:val="000E73D8"/>
    <w:rsid w:val="000E771F"/>
    <w:rsid w:val="000E78A8"/>
    <w:rsid w:val="000F0DC1"/>
    <w:rsid w:val="000F171E"/>
    <w:rsid w:val="000F2D2B"/>
    <w:rsid w:val="000F4BA2"/>
    <w:rsid w:val="000F631F"/>
    <w:rsid w:val="00100718"/>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5BA7"/>
    <w:rsid w:val="001867E0"/>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FE7"/>
    <w:rsid w:val="001C2224"/>
    <w:rsid w:val="001C2A03"/>
    <w:rsid w:val="001C38BC"/>
    <w:rsid w:val="001C3C2E"/>
    <w:rsid w:val="001C4D70"/>
    <w:rsid w:val="001C4DB4"/>
    <w:rsid w:val="001C4EEE"/>
    <w:rsid w:val="001C4F4B"/>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F26"/>
    <w:rsid w:val="0022361C"/>
    <w:rsid w:val="00223F27"/>
    <w:rsid w:val="002244CD"/>
    <w:rsid w:val="002247D5"/>
    <w:rsid w:val="00224B00"/>
    <w:rsid w:val="00224DBF"/>
    <w:rsid w:val="002262F8"/>
    <w:rsid w:val="00227B95"/>
    <w:rsid w:val="002328C2"/>
    <w:rsid w:val="0023295F"/>
    <w:rsid w:val="00232CCC"/>
    <w:rsid w:val="00234E3A"/>
    <w:rsid w:val="00235A34"/>
    <w:rsid w:val="00236ED4"/>
    <w:rsid w:val="002375EB"/>
    <w:rsid w:val="00237B33"/>
    <w:rsid w:val="0024136D"/>
    <w:rsid w:val="0024216D"/>
    <w:rsid w:val="00242B79"/>
    <w:rsid w:val="00242CAC"/>
    <w:rsid w:val="00242DA2"/>
    <w:rsid w:val="002453E6"/>
    <w:rsid w:val="0024577D"/>
    <w:rsid w:val="0024599C"/>
    <w:rsid w:val="00247735"/>
    <w:rsid w:val="002504AF"/>
    <w:rsid w:val="00251DC9"/>
    <w:rsid w:val="002522B5"/>
    <w:rsid w:val="00252FF8"/>
    <w:rsid w:val="00254381"/>
    <w:rsid w:val="00255AA6"/>
    <w:rsid w:val="0025609C"/>
    <w:rsid w:val="00256E4A"/>
    <w:rsid w:val="002573FD"/>
    <w:rsid w:val="0026004D"/>
    <w:rsid w:val="00261400"/>
    <w:rsid w:val="00261889"/>
    <w:rsid w:val="002621FC"/>
    <w:rsid w:val="00262C8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B18"/>
    <w:rsid w:val="00313E81"/>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63A0"/>
    <w:rsid w:val="00337A0E"/>
    <w:rsid w:val="00341331"/>
    <w:rsid w:val="003417F4"/>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46A"/>
    <w:rsid w:val="00377802"/>
    <w:rsid w:val="003805E4"/>
    <w:rsid w:val="00381283"/>
    <w:rsid w:val="00381501"/>
    <w:rsid w:val="003826A9"/>
    <w:rsid w:val="003843B3"/>
    <w:rsid w:val="003855AF"/>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58B8"/>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5291"/>
    <w:rsid w:val="003D5CB2"/>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732"/>
    <w:rsid w:val="0045470C"/>
    <w:rsid w:val="00454E79"/>
    <w:rsid w:val="00455DA8"/>
    <w:rsid w:val="004565FC"/>
    <w:rsid w:val="004566C4"/>
    <w:rsid w:val="00456DED"/>
    <w:rsid w:val="00457A73"/>
    <w:rsid w:val="00457C16"/>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3249"/>
    <w:rsid w:val="004D3359"/>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18CD"/>
    <w:rsid w:val="00502F50"/>
    <w:rsid w:val="00506198"/>
    <w:rsid w:val="00506C3E"/>
    <w:rsid w:val="00507801"/>
    <w:rsid w:val="005129B8"/>
    <w:rsid w:val="00512BD3"/>
    <w:rsid w:val="00513B6F"/>
    <w:rsid w:val="00514A0B"/>
    <w:rsid w:val="0051580D"/>
    <w:rsid w:val="00516A13"/>
    <w:rsid w:val="00517E58"/>
    <w:rsid w:val="005204F1"/>
    <w:rsid w:val="00520782"/>
    <w:rsid w:val="00520AA9"/>
    <w:rsid w:val="00520C3D"/>
    <w:rsid w:val="00522307"/>
    <w:rsid w:val="005228AC"/>
    <w:rsid w:val="005238C7"/>
    <w:rsid w:val="005251B5"/>
    <w:rsid w:val="005252EF"/>
    <w:rsid w:val="00525839"/>
    <w:rsid w:val="00525EA5"/>
    <w:rsid w:val="00526879"/>
    <w:rsid w:val="00526915"/>
    <w:rsid w:val="00530998"/>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89A"/>
    <w:rsid w:val="005859A5"/>
    <w:rsid w:val="005864A1"/>
    <w:rsid w:val="00586634"/>
    <w:rsid w:val="005877DB"/>
    <w:rsid w:val="00591C2A"/>
    <w:rsid w:val="00591C9E"/>
    <w:rsid w:val="00592D74"/>
    <w:rsid w:val="00593375"/>
    <w:rsid w:val="005947C7"/>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10CD9"/>
    <w:rsid w:val="006114C7"/>
    <w:rsid w:val="00611C26"/>
    <w:rsid w:val="00612D17"/>
    <w:rsid w:val="00612E39"/>
    <w:rsid w:val="00613813"/>
    <w:rsid w:val="00613892"/>
    <w:rsid w:val="00613CA5"/>
    <w:rsid w:val="0061489A"/>
    <w:rsid w:val="00614F2E"/>
    <w:rsid w:val="006176AC"/>
    <w:rsid w:val="0062002C"/>
    <w:rsid w:val="00621188"/>
    <w:rsid w:val="00622110"/>
    <w:rsid w:val="006223C4"/>
    <w:rsid w:val="00622C5C"/>
    <w:rsid w:val="00624675"/>
    <w:rsid w:val="006257ED"/>
    <w:rsid w:val="00626028"/>
    <w:rsid w:val="00626945"/>
    <w:rsid w:val="00631168"/>
    <w:rsid w:val="00633707"/>
    <w:rsid w:val="0063449B"/>
    <w:rsid w:val="00634619"/>
    <w:rsid w:val="00634A38"/>
    <w:rsid w:val="00635734"/>
    <w:rsid w:val="00635764"/>
    <w:rsid w:val="00637E56"/>
    <w:rsid w:val="00640782"/>
    <w:rsid w:val="00640CDD"/>
    <w:rsid w:val="0064152D"/>
    <w:rsid w:val="006418D5"/>
    <w:rsid w:val="006418E8"/>
    <w:rsid w:val="00644B22"/>
    <w:rsid w:val="0064515C"/>
    <w:rsid w:val="00646403"/>
    <w:rsid w:val="00646B07"/>
    <w:rsid w:val="00647ACE"/>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66E4"/>
    <w:rsid w:val="0073683D"/>
    <w:rsid w:val="007370C9"/>
    <w:rsid w:val="00737107"/>
    <w:rsid w:val="00740192"/>
    <w:rsid w:val="007408C1"/>
    <w:rsid w:val="007418C5"/>
    <w:rsid w:val="0074199F"/>
    <w:rsid w:val="0074225C"/>
    <w:rsid w:val="00742821"/>
    <w:rsid w:val="0074331C"/>
    <w:rsid w:val="007435F4"/>
    <w:rsid w:val="00743A93"/>
    <w:rsid w:val="0074559C"/>
    <w:rsid w:val="0074584A"/>
    <w:rsid w:val="00747657"/>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E6B29"/>
    <w:rsid w:val="007F18E4"/>
    <w:rsid w:val="007F1F17"/>
    <w:rsid w:val="007F2BFF"/>
    <w:rsid w:val="007F53C6"/>
    <w:rsid w:val="007F553E"/>
    <w:rsid w:val="007F732A"/>
    <w:rsid w:val="00800CD3"/>
    <w:rsid w:val="00801690"/>
    <w:rsid w:val="00801904"/>
    <w:rsid w:val="008038E5"/>
    <w:rsid w:val="008051AB"/>
    <w:rsid w:val="008051CB"/>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2DB9"/>
    <w:rsid w:val="00823012"/>
    <w:rsid w:val="00823FB5"/>
    <w:rsid w:val="00823FE0"/>
    <w:rsid w:val="0082411E"/>
    <w:rsid w:val="0082532A"/>
    <w:rsid w:val="00826AD2"/>
    <w:rsid w:val="008279FA"/>
    <w:rsid w:val="0083118B"/>
    <w:rsid w:val="00831D71"/>
    <w:rsid w:val="008324BB"/>
    <w:rsid w:val="008329A7"/>
    <w:rsid w:val="00832F42"/>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1C3B"/>
    <w:rsid w:val="008C23C2"/>
    <w:rsid w:val="008C28FA"/>
    <w:rsid w:val="008C2DF9"/>
    <w:rsid w:val="008C36CF"/>
    <w:rsid w:val="008C39EC"/>
    <w:rsid w:val="008C5CBE"/>
    <w:rsid w:val="008C6540"/>
    <w:rsid w:val="008C6EF6"/>
    <w:rsid w:val="008C76C0"/>
    <w:rsid w:val="008D029B"/>
    <w:rsid w:val="008D117F"/>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5224"/>
    <w:rsid w:val="008E52F1"/>
    <w:rsid w:val="008E5317"/>
    <w:rsid w:val="008E567D"/>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1CCA"/>
    <w:rsid w:val="00981EC5"/>
    <w:rsid w:val="0098296C"/>
    <w:rsid w:val="0098308F"/>
    <w:rsid w:val="00983BEE"/>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101DF"/>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591"/>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F47"/>
    <w:rsid w:val="00AB4F62"/>
    <w:rsid w:val="00AC087B"/>
    <w:rsid w:val="00AC20BA"/>
    <w:rsid w:val="00AC27F0"/>
    <w:rsid w:val="00AC5443"/>
    <w:rsid w:val="00AC78E9"/>
    <w:rsid w:val="00AC7DF7"/>
    <w:rsid w:val="00AD0530"/>
    <w:rsid w:val="00AD1CD8"/>
    <w:rsid w:val="00AD2742"/>
    <w:rsid w:val="00AD28CA"/>
    <w:rsid w:val="00AD55F0"/>
    <w:rsid w:val="00AD5971"/>
    <w:rsid w:val="00AD5C98"/>
    <w:rsid w:val="00AD74FC"/>
    <w:rsid w:val="00AD7D5B"/>
    <w:rsid w:val="00AE0B27"/>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146F"/>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2B74"/>
    <w:rsid w:val="00B836D8"/>
    <w:rsid w:val="00B84C96"/>
    <w:rsid w:val="00B860E1"/>
    <w:rsid w:val="00B86661"/>
    <w:rsid w:val="00B86C2A"/>
    <w:rsid w:val="00B87A25"/>
    <w:rsid w:val="00B907CB"/>
    <w:rsid w:val="00B90A10"/>
    <w:rsid w:val="00B90A44"/>
    <w:rsid w:val="00B9182D"/>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679A"/>
    <w:rsid w:val="00BD6BB8"/>
    <w:rsid w:val="00BD6C52"/>
    <w:rsid w:val="00BE056D"/>
    <w:rsid w:val="00BE1D2E"/>
    <w:rsid w:val="00BE389A"/>
    <w:rsid w:val="00BE4394"/>
    <w:rsid w:val="00BE4F16"/>
    <w:rsid w:val="00BE5167"/>
    <w:rsid w:val="00BE5B60"/>
    <w:rsid w:val="00BE61CD"/>
    <w:rsid w:val="00BF015C"/>
    <w:rsid w:val="00BF0850"/>
    <w:rsid w:val="00BF16F6"/>
    <w:rsid w:val="00BF1B85"/>
    <w:rsid w:val="00BF2765"/>
    <w:rsid w:val="00BF4CCC"/>
    <w:rsid w:val="00BF6103"/>
    <w:rsid w:val="00BF61E7"/>
    <w:rsid w:val="00BF622E"/>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207B5"/>
    <w:rsid w:val="00C2200F"/>
    <w:rsid w:val="00C226E0"/>
    <w:rsid w:val="00C233C9"/>
    <w:rsid w:val="00C235CE"/>
    <w:rsid w:val="00C23FEA"/>
    <w:rsid w:val="00C24597"/>
    <w:rsid w:val="00C2471C"/>
    <w:rsid w:val="00C25552"/>
    <w:rsid w:val="00C25892"/>
    <w:rsid w:val="00C260D9"/>
    <w:rsid w:val="00C3041C"/>
    <w:rsid w:val="00C3177C"/>
    <w:rsid w:val="00C31C2C"/>
    <w:rsid w:val="00C33DB8"/>
    <w:rsid w:val="00C36BDF"/>
    <w:rsid w:val="00C37649"/>
    <w:rsid w:val="00C40A24"/>
    <w:rsid w:val="00C40DA4"/>
    <w:rsid w:val="00C426E0"/>
    <w:rsid w:val="00C44803"/>
    <w:rsid w:val="00C44F88"/>
    <w:rsid w:val="00C45966"/>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518B"/>
    <w:rsid w:val="00C66B5F"/>
    <w:rsid w:val="00C67BCB"/>
    <w:rsid w:val="00C7028C"/>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6869"/>
    <w:rsid w:val="00CF7A07"/>
    <w:rsid w:val="00D00616"/>
    <w:rsid w:val="00D00A49"/>
    <w:rsid w:val="00D00F44"/>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45F"/>
    <w:rsid w:val="00D77381"/>
    <w:rsid w:val="00D77457"/>
    <w:rsid w:val="00D80816"/>
    <w:rsid w:val="00D80A5D"/>
    <w:rsid w:val="00D80B0A"/>
    <w:rsid w:val="00D80BF9"/>
    <w:rsid w:val="00D81341"/>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30B3D"/>
    <w:rsid w:val="00E32624"/>
    <w:rsid w:val="00E32A66"/>
    <w:rsid w:val="00E34CF5"/>
    <w:rsid w:val="00E35403"/>
    <w:rsid w:val="00E37709"/>
    <w:rsid w:val="00E4040B"/>
    <w:rsid w:val="00E4164F"/>
    <w:rsid w:val="00E41A35"/>
    <w:rsid w:val="00E41FD1"/>
    <w:rsid w:val="00E4267D"/>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337C"/>
    <w:rsid w:val="00EA3B26"/>
    <w:rsid w:val="00EA3D56"/>
    <w:rsid w:val="00EA41E9"/>
    <w:rsid w:val="00EA4458"/>
    <w:rsid w:val="00EA465D"/>
    <w:rsid w:val="00EA4B82"/>
    <w:rsid w:val="00EA4B8B"/>
    <w:rsid w:val="00EA52A1"/>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252F"/>
    <w:rsid w:val="00F2253C"/>
    <w:rsid w:val="00F24C39"/>
    <w:rsid w:val="00F24E4D"/>
    <w:rsid w:val="00F2529D"/>
    <w:rsid w:val="00F25D98"/>
    <w:rsid w:val="00F263D9"/>
    <w:rsid w:val="00F27782"/>
    <w:rsid w:val="00F27CCD"/>
    <w:rsid w:val="00F300FB"/>
    <w:rsid w:val="00F3061A"/>
    <w:rsid w:val="00F3090D"/>
    <w:rsid w:val="00F311BB"/>
    <w:rsid w:val="00F314FB"/>
    <w:rsid w:val="00F31D25"/>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1349EB"/>
  <w15:docId w15:val="{A1A07EE4-8C2D-4588-B7BF-10B27703D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D52C3"/>
    <w:pPr>
      <w:spacing w:after="180"/>
    </w:pPr>
    <w:rPr>
      <w:lang w:val="en-GB" w:eastAsia="en-US"/>
    </w:rPr>
  </w:style>
  <w:style w:type="paragraph" w:styleId="1">
    <w:name w:val="heading 1"/>
    <w:aliases w:val="H1,h1,Heading 1 3GPP,Memo Heading 1,NMP Heading 1,app heading 1,l1,h11,h12,h13,h14,h15,h16,h17,h111,h121,h131,h141,h151,h161,h18,h112,h122,h132,h142,h152,h162,h19,h113,h123,h133,h143,h153,h163,1,Section of paper,Heading 1_a"/>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DO NOT USE_h2,h21,Heading 2 3GPP,Head2A,2,UNDERRUBRIK 1-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aliases w:val="h5,Heading5"/>
    <w:basedOn w:val="40"/>
    <w:next w:val="a"/>
    <w:link w:val="5Char"/>
    <w:uiPriority w:val="9"/>
    <w:qFormat/>
    <w:rsid w:val="00BF6103"/>
    <w:pPr>
      <w:ind w:left="1701" w:hanging="1701"/>
      <w:outlineLvl w:val="4"/>
    </w:pPr>
    <w:rPr>
      <w:sz w:val="22"/>
    </w:rPr>
  </w:style>
  <w:style w:type="paragraph" w:styleId="6">
    <w:name w:val="heading 6"/>
    <w:basedOn w:val="H6"/>
    <w:next w:val="a"/>
    <w:link w:val="6Char"/>
    <w:uiPriority w:val="9"/>
    <w:qFormat/>
    <w:rsid w:val="00BF6103"/>
    <w:pPr>
      <w:outlineLvl w:val="5"/>
    </w:pPr>
  </w:style>
  <w:style w:type="paragraph" w:styleId="7">
    <w:name w:val="heading 7"/>
    <w:basedOn w:val="H6"/>
    <w:next w:val="a"/>
    <w:link w:val="7Char"/>
    <w:uiPriority w:val="9"/>
    <w:qFormat/>
    <w:rsid w:val="00BF6103"/>
    <w:pPr>
      <w:outlineLvl w:val="6"/>
    </w:pPr>
  </w:style>
  <w:style w:type="paragraph" w:styleId="8">
    <w:name w:val="heading 8"/>
    <w:basedOn w:val="1"/>
    <w:next w:val="a"/>
    <w:link w:val="8Char"/>
    <w:uiPriority w:val="9"/>
    <w:qFormat/>
    <w:rsid w:val="00BF6103"/>
    <w:pPr>
      <w:ind w:left="0" w:firstLine="0"/>
      <w:outlineLvl w:val="7"/>
    </w:pPr>
  </w:style>
  <w:style w:type="paragraph" w:styleId="9">
    <w:name w:val="heading 9"/>
    <w:basedOn w:val="8"/>
    <w:next w:val="a"/>
    <w:link w:val="9Char"/>
    <w:uiPriority w:val="9"/>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aliases w:val="H1 Char,h1 Char,Heading 1 3GPP Char,Memo Heading 1 Char,NMP Heading 1 Char,app heading 1 Char,l1 Char,h11 Char,h12 Char,h13 Char,h14 Char,h15 Char,h16 Char,h17 Char,h111 Char,h121 Char,h131 Char,h141 Char,h151 Char,h161 Char,h18 Char,h112 Char"/>
    <w:link w:val="1"/>
    <w:qFormat/>
    <w:rsid w:val="00BF6103"/>
    <w:rPr>
      <w:rFonts w:ascii="Arial" w:hAnsi="Arial"/>
      <w:sz w:val="36"/>
      <w:lang w:val="en-GB" w:eastAsia="en-US" w:bidi="ar-SA"/>
    </w:rPr>
  </w:style>
  <w:style w:type="character" w:customStyle="1" w:styleId="2Char">
    <w:name w:val="제목 2 Char"/>
    <w:aliases w:val="H2 Char,h2 Char,DO NOT USE_h2 Char,h21 Char,Heading 2 3GPP Char,Head2A Char,2 Char,UNDERRUBRIK 1-2 Char"/>
    <w:link w:val="2"/>
    <w:rsid w:val="00BF6103"/>
    <w:rPr>
      <w:rFonts w:ascii="Arial" w:hAnsi="Arial"/>
      <w:sz w:val="32"/>
      <w:lang w:val="en-GB" w:eastAsia="en-US"/>
    </w:rPr>
  </w:style>
  <w:style w:type="character" w:customStyle="1" w:styleId="3Char">
    <w:name w:val="제목 3 Char"/>
    <w:link w:val="30"/>
    <w:qFormat/>
    <w:locked/>
    <w:rsid w:val="00BF6103"/>
    <w:rPr>
      <w:rFonts w:ascii="Arial" w:hAnsi="Arial"/>
      <w:sz w:val="28"/>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0"/>
    <w:qFormat/>
    <w:rsid w:val="00BF6103"/>
    <w:rPr>
      <w:rFonts w:ascii="Arial" w:hAnsi="Arial"/>
      <w:sz w:val="24"/>
      <w:lang w:val="en-GB" w:eastAsia="en-US"/>
    </w:rPr>
  </w:style>
  <w:style w:type="character" w:customStyle="1" w:styleId="5Char">
    <w:name w:val="제목 5 Char"/>
    <w:aliases w:val="h5 Char,Heading5 Char"/>
    <w:link w:val="5"/>
    <w:qFormat/>
    <w:locked/>
    <w:rsid w:val="00BF6103"/>
    <w:rPr>
      <w:rFonts w:ascii="Arial" w:hAnsi="Arial"/>
      <w:sz w:val="22"/>
      <w:lang w:val="en-GB" w:eastAsia="en-US"/>
    </w:rPr>
  </w:style>
  <w:style w:type="paragraph" w:customStyle="1" w:styleId="H6">
    <w:name w:val="H6"/>
    <w:basedOn w:val="5"/>
    <w:next w:val="a"/>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6Char">
    <w:name w:val="제목 6 Char"/>
    <w:link w:val="6"/>
    <w:qFormat/>
    <w:rsid w:val="00BF6103"/>
    <w:rPr>
      <w:rFonts w:ascii="Arial" w:hAnsi="Arial"/>
      <w:lang w:val="en-GB" w:eastAsia="en-US"/>
    </w:rPr>
  </w:style>
  <w:style w:type="character" w:customStyle="1" w:styleId="7Char">
    <w:name w:val="제목 7 Char"/>
    <w:link w:val="7"/>
    <w:qFormat/>
    <w:rsid w:val="00BF6103"/>
    <w:rPr>
      <w:rFonts w:ascii="Arial" w:hAnsi="Arial"/>
      <w:lang w:val="en-GB" w:eastAsia="en-US"/>
    </w:rPr>
  </w:style>
  <w:style w:type="character" w:customStyle="1" w:styleId="8Char">
    <w:name w:val="제목 8 Char"/>
    <w:link w:val="8"/>
    <w:rsid w:val="00BF6103"/>
    <w:rPr>
      <w:rFonts w:ascii="Arial" w:hAnsi="Arial"/>
      <w:sz w:val="36"/>
      <w:lang w:val="en-GB" w:eastAsia="en-US"/>
    </w:rPr>
  </w:style>
  <w:style w:type="character" w:customStyle="1" w:styleId="9Char">
    <w:name w:val="제목 9 Char"/>
    <w:link w:val="9"/>
    <w:qFormat/>
    <w:rsid w:val="00BF6103"/>
    <w:rPr>
      <w:rFonts w:ascii="Arial" w:hAnsi="Arial"/>
      <w:sz w:val="36"/>
      <w:lang w:val="en-GB" w:eastAsia="en-US"/>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character" w:customStyle="1" w:styleId="Char">
    <w:name w:val="목록 Char"/>
    <w:link w:val="a3"/>
    <w:rsid w:val="00BF6103"/>
    <w:rPr>
      <w:lang w:val="en-GB" w:eastAsia="en-US"/>
    </w:rPr>
  </w:style>
  <w:style w:type="character" w:customStyle="1" w:styleId="2Char0">
    <w:name w:val="목록 2 Char"/>
    <w:link w:val="20"/>
    <w:rsid w:val="00BF6103"/>
    <w:rPr>
      <w:lang w:val="en-GB" w:eastAsia="en-US"/>
    </w:r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character" w:customStyle="1" w:styleId="Char0">
    <w:name w:val="글머리 기호 Char"/>
    <w:link w:val="a5"/>
    <w:rsid w:val="00BF6103"/>
    <w:rPr>
      <w:lang w:val="en-GB" w:eastAsia="en-US"/>
    </w:rPr>
  </w:style>
  <w:style w:type="character" w:customStyle="1" w:styleId="2Char1">
    <w:name w:val="글머리 기호 2 Char"/>
    <w:link w:val="23"/>
    <w:qFormat/>
    <w:rsid w:val="00BF6103"/>
    <w:rPr>
      <w:lang w:val="en-GB" w:eastAsia="en-US"/>
    </w:rPr>
  </w:style>
  <w:style w:type="character" w:customStyle="1" w:styleId="3Char0">
    <w:name w:val="글머리 기호 3 Char"/>
    <w:link w:val="33"/>
    <w:rsid w:val="00BF6103"/>
    <w:rPr>
      <w:lang w:val="en-GB" w:eastAsia="en-US"/>
    </w:r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character" w:customStyle="1" w:styleId="Char1">
    <w:name w:val="캡션 Char"/>
    <w:link w:val="a7"/>
    <w:uiPriority w:val="99"/>
    <w:locked/>
    <w:rsid w:val="00BF6103"/>
    <w:rPr>
      <w:rFonts w:eastAsia="MS Mincho"/>
      <w:b/>
      <w:lang w:val="en-GB" w:eastAsia="en-US"/>
    </w:rPr>
  </w:style>
  <w:style w:type="paragraph" w:styleId="a8">
    <w:name w:val="Document Map"/>
    <w:basedOn w:val="a"/>
    <w:link w:val="Char2"/>
    <w:qFormat/>
    <w:rsid w:val="00BF6103"/>
    <w:pPr>
      <w:shd w:val="clear" w:color="auto" w:fill="000080"/>
    </w:pPr>
    <w:rPr>
      <w:rFonts w:ascii="Tahoma" w:hAnsi="Tahoma"/>
    </w:rPr>
  </w:style>
  <w:style w:type="character" w:customStyle="1" w:styleId="Char2">
    <w:name w:val="문서 구조 Char"/>
    <w:link w:val="a8"/>
    <w:rsid w:val="00BF6103"/>
    <w:rPr>
      <w:rFonts w:ascii="Tahoma" w:hAnsi="Tahoma" w:cs="Tahoma"/>
      <w:shd w:val="clear" w:color="auto" w:fill="000080"/>
      <w:lang w:val="en-GB" w:eastAsia="en-US"/>
    </w:rPr>
  </w:style>
  <w:style w:type="paragraph" w:styleId="a9">
    <w:name w:val="annotation text"/>
    <w:basedOn w:val="a"/>
    <w:link w:val="Char3"/>
    <w:uiPriority w:val="99"/>
    <w:qFormat/>
    <w:rsid w:val="00BF6103"/>
  </w:style>
  <w:style w:type="character" w:customStyle="1" w:styleId="Char3">
    <w:name w:val="메모 텍스트 Char"/>
    <w:link w:val="a9"/>
    <w:uiPriority w:val="99"/>
    <w:qFormat/>
    <w:rsid w:val="00BF6103"/>
    <w:rPr>
      <w:lang w:val="en-GB" w:eastAsia="en-US"/>
    </w:rPr>
  </w:style>
  <w:style w:type="paragraph" w:styleId="34">
    <w:name w:val="Body Text 3"/>
    <w:basedOn w:val="a"/>
    <w:link w:val="3Char1"/>
    <w:rsid w:val="00BF6103"/>
    <w:rPr>
      <w:rFonts w:eastAsia="MS Mincho"/>
      <w:b/>
      <w:i/>
    </w:rPr>
  </w:style>
  <w:style w:type="character" w:customStyle="1" w:styleId="3Char1">
    <w:name w:val="본문 3 Char"/>
    <w:link w:val="34"/>
    <w:qFormat/>
    <w:rsid w:val="00BF6103"/>
    <w:rPr>
      <w:rFonts w:eastAsia="MS Mincho"/>
      <w:b/>
      <w:i/>
      <w:lang w:val="en-GB" w:eastAsia="en-US"/>
    </w:rPr>
  </w:style>
  <w:style w:type="paragraph" w:styleId="aa">
    <w:name w:val="Body Text"/>
    <w:basedOn w:val="a"/>
    <w:link w:val="Char4"/>
    <w:qFormat/>
    <w:rsid w:val="00BF6103"/>
    <w:pPr>
      <w:widowControl w:val="0"/>
      <w:spacing w:after="120"/>
    </w:pPr>
    <w:rPr>
      <w:rFonts w:eastAsia="MS Mincho"/>
      <w:sz w:val="24"/>
    </w:rPr>
  </w:style>
  <w:style w:type="character" w:customStyle="1" w:styleId="Char4">
    <w:name w:val="본문 Char"/>
    <w:link w:val="aa"/>
    <w:qFormat/>
    <w:rsid w:val="00BF6103"/>
    <w:rPr>
      <w:rFonts w:eastAsia="MS Mincho"/>
      <w:sz w:val="24"/>
      <w:lang w:val="en-GB" w:eastAsia="en-US"/>
    </w:rPr>
  </w:style>
  <w:style w:type="paragraph" w:styleId="ab">
    <w:name w:val="Body Text Indent"/>
    <w:basedOn w:val="a"/>
    <w:link w:val="Char5"/>
    <w:rsid w:val="00BF6103"/>
    <w:pPr>
      <w:spacing w:before="240" w:after="0"/>
      <w:ind w:left="360"/>
      <w:jc w:val="both"/>
    </w:pPr>
    <w:rPr>
      <w:rFonts w:eastAsia="MS Mincho"/>
      <w:i/>
      <w:sz w:val="22"/>
    </w:rPr>
  </w:style>
  <w:style w:type="character" w:customStyle="1" w:styleId="Char5">
    <w:name w:val="본문 들여쓰기 Char"/>
    <w:link w:val="ab"/>
    <w:qFormat/>
    <w:rsid w:val="00BF6103"/>
    <w:rPr>
      <w:rFonts w:eastAsia="MS Mincho"/>
      <w:i/>
      <w:sz w:val="22"/>
      <w:lang w:val="en-GB" w:eastAsia="en-US"/>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character" w:customStyle="1" w:styleId="Char6">
    <w:name w:val="글자만 Char"/>
    <w:link w:val="ac"/>
    <w:uiPriority w:val="99"/>
    <w:qFormat/>
    <w:rsid w:val="00BF6103"/>
    <w:rPr>
      <w:rFonts w:ascii="Courier New" w:eastAsia="MS Mincho" w:hAnsi="Courier New"/>
      <w:lang w:val="en-GB" w:eastAsia="en-US"/>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character" w:customStyle="1" w:styleId="Char7">
    <w:name w:val="날짜 Char"/>
    <w:link w:val="ad"/>
    <w:qFormat/>
    <w:rsid w:val="00BF6103"/>
    <w:rPr>
      <w:lang w:val="en-GB" w:eastAsia="en-US"/>
    </w:rPr>
  </w:style>
  <w:style w:type="paragraph" w:styleId="24">
    <w:name w:val="Body Text Indent 2"/>
    <w:basedOn w:val="a"/>
    <w:link w:val="2Char2"/>
    <w:qFormat/>
    <w:rsid w:val="00BF6103"/>
    <w:pPr>
      <w:ind w:left="568" w:hanging="568"/>
    </w:pPr>
    <w:rPr>
      <w:rFonts w:eastAsia="MS Mincho"/>
    </w:rPr>
  </w:style>
  <w:style w:type="character" w:customStyle="1" w:styleId="2Char2">
    <w:name w:val="본문 들여쓰기 2 Char"/>
    <w:link w:val="24"/>
    <w:rsid w:val="00BF6103"/>
    <w:rPr>
      <w:rFonts w:eastAsia="MS Mincho"/>
      <w:lang w:val="en-GB" w:eastAsia="en-US"/>
    </w:rPr>
  </w:style>
  <w:style w:type="paragraph" w:styleId="ae">
    <w:name w:val="endnote text"/>
    <w:basedOn w:val="a"/>
    <w:link w:val="Char8"/>
    <w:qFormat/>
    <w:rsid w:val="00BF6103"/>
    <w:pPr>
      <w:snapToGrid w:val="0"/>
    </w:pPr>
    <w:rPr>
      <w:rFonts w:eastAsia="SimSun"/>
    </w:rPr>
  </w:style>
  <w:style w:type="character" w:customStyle="1" w:styleId="Char8">
    <w:name w:val="미주 텍스트 Char"/>
    <w:link w:val="ae"/>
    <w:qFormat/>
    <w:rsid w:val="00BF6103"/>
    <w:rPr>
      <w:rFonts w:eastAsia="SimSun"/>
      <w:lang w:val="en-GB" w:eastAsia="en-US"/>
    </w:rPr>
  </w:style>
  <w:style w:type="paragraph" w:styleId="af">
    <w:name w:val="Balloon Text"/>
    <w:basedOn w:val="a"/>
    <w:link w:val="Char9"/>
    <w:qFormat/>
    <w:rsid w:val="00BF6103"/>
    <w:rPr>
      <w:rFonts w:ascii="Tahoma" w:hAnsi="Tahoma"/>
      <w:sz w:val="16"/>
      <w:szCs w:val="16"/>
    </w:rPr>
  </w:style>
  <w:style w:type="character" w:customStyle="1" w:styleId="Char9">
    <w:name w:val="풍선 도움말 텍스트 Char"/>
    <w:link w:val="af"/>
    <w:rsid w:val="00BF6103"/>
    <w:rPr>
      <w:rFonts w:ascii="Tahoma" w:hAnsi="Tahoma" w:cs="Tahoma"/>
      <w:sz w:val="16"/>
      <w:szCs w:val="16"/>
      <w:lang w:val="en-GB" w:eastAsia="en-US"/>
    </w:rPr>
  </w:style>
  <w:style w:type="paragraph" w:styleId="af0">
    <w:name w:val="footer"/>
    <w:basedOn w:val="af1"/>
    <w:link w:val="Chara"/>
    <w:qFormat/>
    <w:rsid w:val="00BF6103"/>
    <w:pPr>
      <w:jc w:val="center"/>
    </w:pPr>
    <w:rPr>
      <w:i/>
    </w:rPr>
  </w:style>
  <w:style w:type="paragraph" w:styleId="af1">
    <w:name w:val="header"/>
    <w:link w:val="Charb"/>
    <w:rsid w:val="00BF6103"/>
    <w:pPr>
      <w:widowControl w:val="0"/>
    </w:pPr>
    <w:rPr>
      <w:rFonts w:ascii="Arial" w:hAnsi="Arial"/>
      <w:b/>
      <w:sz w:val="18"/>
      <w:lang w:val="en-GB" w:eastAsia="en-US"/>
    </w:rPr>
  </w:style>
  <w:style w:type="character" w:customStyle="1" w:styleId="Charb">
    <w:name w:val="머리글 Char"/>
    <w:link w:val="af1"/>
    <w:rsid w:val="00BF6103"/>
    <w:rPr>
      <w:rFonts w:ascii="Arial" w:hAnsi="Arial"/>
      <w:b/>
      <w:sz w:val="18"/>
      <w:lang w:val="en-GB" w:eastAsia="en-US" w:bidi="ar-SA"/>
    </w:rPr>
  </w:style>
  <w:style w:type="character" w:customStyle="1" w:styleId="Chara">
    <w:name w:val="바닥글 Char"/>
    <w:link w:val="af0"/>
    <w:qFormat/>
    <w:rsid w:val="00BF6103"/>
    <w:rPr>
      <w:rFonts w:ascii="Arial" w:hAnsi="Arial"/>
      <w:b/>
      <w:i/>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Charc">
    <w:name w:val="부제 Char"/>
    <w:link w:val="af3"/>
    <w:uiPriority w:val="11"/>
    <w:qFormat/>
    <w:rsid w:val="00BF6103"/>
    <w:rPr>
      <w:rFonts w:ascii="Calibri Light" w:hAnsi="Calibri Light" w:cs="Times New Roman"/>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character" w:customStyle="1" w:styleId="Chard">
    <w:name w:val="각주 텍스트 Char"/>
    <w:link w:val="af4"/>
    <w:qFormat/>
    <w:rsid w:val="00BF6103"/>
    <w:rPr>
      <w:sz w:val="16"/>
      <w:lang w:val="en-GB" w:eastAsia="en-US"/>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character" w:customStyle="1" w:styleId="2Char3">
    <w:name w:val="본문 2 Char"/>
    <w:link w:val="25"/>
    <w:qFormat/>
    <w:rsid w:val="00BF6103"/>
    <w:rPr>
      <w:rFonts w:eastAsia="MS Mincho"/>
      <w:sz w:val="24"/>
      <w:lang w:val="en-GB" w:eastAsia="en-US"/>
    </w:rPr>
  </w:style>
  <w:style w:type="paragraph" w:styleId="af5">
    <w:name w:val="Normal (Web)"/>
    <w:basedOn w:val="a"/>
    <w:unhideWhenUsed/>
    <w:qFormat/>
    <w:rsid w:val="00BF6103"/>
    <w:pPr>
      <w:spacing w:before="100" w:beforeAutospacing="1" w:after="100" w:afterAutospacing="1"/>
    </w:pPr>
    <w:rPr>
      <w:rFonts w:eastAsia="SimSun"/>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Chare">
    <w:name w:val="제목 Char"/>
    <w:link w:val="af6"/>
    <w:qFormat/>
    <w:rsid w:val="00BF6103"/>
    <w:rPr>
      <w:rFonts w:ascii="Courier New" w:hAnsi="Courier New"/>
      <w:lang w:val="nb-NO" w:eastAsia="en-US"/>
    </w:rPr>
  </w:style>
  <w:style w:type="paragraph" w:styleId="af7">
    <w:name w:val="annotation subject"/>
    <w:basedOn w:val="a9"/>
    <w:next w:val="a9"/>
    <w:link w:val="Charf"/>
    <w:qFormat/>
    <w:rsid w:val="00BF6103"/>
    <w:rPr>
      <w:b/>
      <w:bCs/>
    </w:rPr>
  </w:style>
  <w:style w:type="character" w:customStyle="1" w:styleId="Charf">
    <w:name w:val="메모 주제 Char"/>
    <w:link w:val="af7"/>
    <w:rsid w:val="00BF6103"/>
    <w:rPr>
      <w:b/>
      <w:bCs/>
      <w:lang w:val="en-GB" w:eastAsia="en-US"/>
    </w:rPr>
  </w:style>
  <w:style w:type="table" w:styleId="af8">
    <w:name w:val="Table Grid"/>
    <w:basedOn w:val="a1"/>
    <w:uiPriority w:val="5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uiPriority w:val="99"/>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맑은 고딕"/>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31"/>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a3"/>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SimSun"/>
    </w:rPr>
  </w:style>
  <w:style w:type="paragraph" w:customStyle="1" w:styleId="TabList">
    <w:name w:val="TabList"/>
    <w:basedOn w:val="a"/>
    <w:rsid w:val="00BF6103"/>
    <w:pPr>
      <w:tabs>
        <w:tab w:val="left" w:pos="1134"/>
      </w:tabs>
      <w:spacing w:after="0"/>
    </w:pPr>
    <w:rPr>
      <w:rFonts w:eastAsia="MS Mincho"/>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paragraph" w:customStyle="1" w:styleId="HE">
    <w:name w:val="HE"/>
    <w:basedOn w:val="a"/>
    <w:rsid w:val="00BF6103"/>
    <w:pPr>
      <w:spacing w:after="0"/>
    </w:pPr>
    <w:rPr>
      <w:rFonts w:eastAsia="MS Mincho"/>
      <w:b/>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qFormat/>
    <w:rsid w:val="00BF6103"/>
    <w:pPr>
      <w:spacing w:before="120" w:after="0"/>
      <w:jc w:val="both"/>
    </w:pPr>
    <w:rPr>
      <w:rFonts w:eastAsia="MS Mincho"/>
      <w:lang w:val="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customStyle="1" w:styleId="-PAGE-">
    <w:name w:val="- PAGE -"/>
    <w:qFormat/>
    <w:rsid w:val="00BF6103"/>
    <w:rPr>
      <w:sz w:val="24"/>
      <w:szCs w:val="24"/>
      <w:lang w:val="en-GB" w:eastAsia="ko-KR"/>
    </w:rPr>
  </w:style>
  <w:style w:type="paragraph" w:styleId="aff0">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a"/>
    <w:link w:val="Charf0"/>
    <w:uiPriority w:val="34"/>
    <w:qFormat/>
    <w:rsid w:val="00BF6103"/>
    <w:pPr>
      <w:spacing w:after="0"/>
      <w:ind w:left="720"/>
      <w:contextualSpacing/>
    </w:pPr>
    <w:rPr>
      <w:rFonts w:eastAsia="SimSun"/>
      <w:sz w:val="24"/>
      <w:szCs w:val="24"/>
    </w:rPr>
  </w:style>
  <w:style w:type="character" w:customStyle="1" w:styleId="Charf0">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f0"/>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바탕"/>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맑은 고딕"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바탕"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바탕"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바탕"/>
      <w:lang w:val="en-GB" w:eastAsia="en-US"/>
    </w:rPr>
  </w:style>
  <w:style w:type="character" w:customStyle="1" w:styleId="btChar3">
    <w:name w:val="bt Char3"/>
    <w:qFormat/>
    <w:rsid w:val="00BF6103"/>
    <w:rPr>
      <w:lang w:val="en-GB" w:eastAsia="ja-JP" w:bidi="ar-SA"/>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바탕"/>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7">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8">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sid w:val="00BF6103"/>
    <w:rPr>
      <w:rFonts w:ascii="Arial" w:eastAsia="바탕" w:hAnsi="Arial" w:cs="Times New Roman"/>
      <w:b/>
      <w:bCs/>
      <w:i/>
      <w:iCs/>
      <w:sz w:val="28"/>
      <w:szCs w:val="28"/>
      <w:lang w:val="en-GB" w:eastAsia="en-US" w:bidi="ar-SA"/>
    </w:rPr>
  </w:style>
  <w:style w:type="paragraph" w:customStyle="1" w:styleId="29">
    <w:name w:val="修订2"/>
    <w:hidden/>
    <w:semiHidden/>
    <w:qFormat/>
    <w:rsid w:val="00BF6103"/>
    <w:rPr>
      <w:rFonts w:eastAsia="바탕"/>
      <w:lang w:val="en-GB" w:eastAsia="en-US"/>
    </w:rPr>
  </w:style>
  <w:style w:type="character" w:customStyle="1" w:styleId="Heading9Char1">
    <w:name w:val="Heading 9 Char1"/>
    <w:semiHidden/>
    <w:qFormat/>
    <w:rsid w:val="00BF6103"/>
    <w:rPr>
      <w:rFonts w:ascii="Calibri Light" w:eastAsia="맑은 고딕" w:hAnsi="Calibri Light" w:cs="Times New Roman"/>
      <w:i/>
      <w:iCs/>
      <w:color w:val="272727"/>
      <w:sz w:val="21"/>
      <w:szCs w:val="21"/>
      <w:lang w:val="en-GB"/>
    </w:rPr>
  </w:style>
  <w:style w:type="character" w:customStyle="1" w:styleId="Char10">
    <w:name w:val="副标题 Char1"/>
    <w:qFormat/>
    <w:rsid w:val="00BF6103"/>
    <w:rPr>
      <w:rFonts w:ascii="Cambria" w:eastAsia="SimSun"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9">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aff5">
    <w:name w:val="Emphasis"/>
    <w:basedOn w:val="a0"/>
    <w:uiPriority w:val="20"/>
    <w:qFormat/>
    <w:rsid w:val="00677C12"/>
    <w:rPr>
      <w:i/>
      <w:iCs/>
    </w:rPr>
  </w:style>
  <w:style w:type="numbering" w:customStyle="1" w:styleId="1a">
    <w:name w:val="无列表1"/>
    <w:next w:val="a2"/>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4">
    <w:name w:val="网格型5"/>
    <w:basedOn w:val="a1"/>
    <w:next w:val="af8"/>
    <w:uiPriority w:val="39"/>
    <w:qFormat/>
    <w:rsid w:val="006D04BD"/>
    <w:rPr>
      <w:rFonts w:eastAsia="바탕"/>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바탕"/>
      <w:lang w:val="en-GB" w:eastAsia="en-US"/>
    </w:rPr>
  </w:style>
  <w:style w:type="paragraph" w:customStyle="1" w:styleId="10000">
    <w:name w:val="修订1000"/>
    <w:hidden/>
    <w:semiHidden/>
    <w:qFormat/>
    <w:rsid w:val="001D0484"/>
    <w:rPr>
      <w:rFonts w:eastAsia="바탕"/>
      <w:lang w:val="en-GB" w:eastAsia="en-US"/>
    </w:rPr>
  </w:style>
  <w:style w:type="paragraph" w:customStyle="1" w:styleId="100000">
    <w:name w:val="修订10000"/>
    <w:hidden/>
    <w:semiHidden/>
    <w:qFormat/>
    <w:rsid w:val="001D0484"/>
    <w:rPr>
      <w:rFonts w:eastAsia="바탕"/>
      <w:lang w:val="en-GB" w:eastAsia="en-US"/>
    </w:rPr>
  </w:style>
  <w:style w:type="paragraph" w:customStyle="1" w:styleId="1000000">
    <w:name w:val="修订100000"/>
    <w:hidden/>
    <w:semiHidden/>
    <w:qFormat/>
    <w:rsid w:val="001D0484"/>
    <w:rPr>
      <w:rFonts w:eastAsia="바탕"/>
      <w:lang w:val="en-GB" w:eastAsia="en-US"/>
    </w:rPr>
  </w:style>
  <w:style w:type="paragraph" w:customStyle="1" w:styleId="10000000">
    <w:name w:val="修订1000000"/>
    <w:hidden/>
    <w:semiHidden/>
    <w:qFormat/>
    <w:rsid w:val="001D0484"/>
    <w:rPr>
      <w:rFonts w:eastAsia="바탕"/>
      <w:lang w:val="en-GB" w:eastAsia="en-US"/>
    </w:rPr>
  </w:style>
  <w:style w:type="paragraph" w:customStyle="1" w:styleId="100000000">
    <w:name w:val="修订10000000"/>
    <w:hidden/>
    <w:semiHidden/>
    <w:qFormat/>
    <w:rsid w:val="001D0484"/>
    <w:rPr>
      <w:rFonts w:eastAsia="바탕"/>
      <w:lang w:val="en-GB" w:eastAsia="en-US"/>
    </w:rPr>
  </w:style>
  <w:style w:type="paragraph" w:customStyle="1" w:styleId="1000000000">
    <w:name w:val="修订100000000"/>
    <w:hidden/>
    <w:semiHidden/>
    <w:qFormat/>
    <w:rsid w:val="001D0484"/>
    <w:rPr>
      <w:rFonts w:eastAsia="바탕"/>
      <w:lang w:val="en-GB" w:eastAsia="en-US"/>
    </w:rPr>
  </w:style>
  <w:style w:type="paragraph" w:customStyle="1" w:styleId="10000000000">
    <w:name w:val="修订1000000000"/>
    <w:hidden/>
    <w:semiHidden/>
    <w:qFormat/>
    <w:rsid w:val="001D0484"/>
    <w:rPr>
      <w:rFonts w:eastAsia="바탕"/>
      <w:lang w:val="en-GB" w:eastAsia="en-US"/>
    </w:rPr>
  </w:style>
  <w:style w:type="paragraph" w:customStyle="1" w:styleId="100000000000">
    <w:name w:val="修订10000000000"/>
    <w:hidden/>
    <w:semiHidden/>
    <w:qFormat/>
    <w:rsid w:val="001D0484"/>
    <w:rPr>
      <w:rFonts w:eastAsia="바탕"/>
      <w:lang w:val="en-GB" w:eastAsia="en-US"/>
    </w:rPr>
  </w:style>
  <w:style w:type="paragraph" w:customStyle="1" w:styleId="1000000000000">
    <w:name w:val="修订100000000000"/>
    <w:hidden/>
    <w:semiHidden/>
    <w:qFormat/>
    <w:rsid w:val="001D0484"/>
    <w:rPr>
      <w:rFonts w:eastAsia="바탕"/>
      <w:lang w:val="en-GB" w:eastAsia="en-US"/>
    </w:rPr>
  </w:style>
  <w:style w:type="paragraph" w:customStyle="1" w:styleId="10000000000000">
    <w:name w:val="修订1000000000000"/>
    <w:hidden/>
    <w:semiHidden/>
    <w:qFormat/>
    <w:rsid w:val="00FD5FEF"/>
    <w:rPr>
      <w:rFonts w:eastAsia="바탕"/>
      <w:lang w:val="en-GB" w:eastAsia="en-US"/>
    </w:rPr>
  </w:style>
  <w:style w:type="numbering" w:customStyle="1" w:styleId="2b">
    <w:name w:val="无列表2"/>
    <w:next w:val="a2"/>
    <w:uiPriority w:val="99"/>
    <w:semiHidden/>
    <w:unhideWhenUsed/>
    <w:rsid w:val="0062002C"/>
  </w:style>
  <w:style w:type="table" w:customStyle="1" w:styleId="61">
    <w:name w:val="网格型6"/>
    <w:basedOn w:val="a1"/>
    <w:next w:val="af8"/>
    <w:uiPriority w:val="39"/>
    <w:qFormat/>
    <w:rsid w:val="0062002C"/>
    <w:rPr>
      <w:rFonts w:eastAsia="바탕"/>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rsid w:val="0062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3572288">
      <w:bodyDiv w:val="1"/>
      <w:marLeft w:val="0"/>
      <w:marRight w:val="0"/>
      <w:marTop w:val="0"/>
      <w:marBottom w:val="0"/>
      <w:divBdr>
        <w:top w:val="none" w:sz="0" w:space="0" w:color="auto"/>
        <w:left w:val="none" w:sz="0" w:space="0" w:color="auto"/>
        <w:bottom w:val="none" w:sz="0" w:space="0" w:color="auto"/>
        <w:right w:val="none" w:sz="0" w:space="0" w:color="auto"/>
      </w:divBdr>
    </w:div>
    <w:div w:id="338968365">
      <w:bodyDiv w:val="1"/>
      <w:marLeft w:val="0"/>
      <w:marRight w:val="0"/>
      <w:marTop w:val="0"/>
      <w:marBottom w:val="0"/>
      <w:divBdr>
        <w:top w:val="none" w:sz="0" w:space="0" w:color="auto"/>
        <w:left w:val="none" w:sz="0" w:space="0" w:color="auto"/>
        <w:bottom w:val="none" w:sz="0" w:space="0" w:color="auto"/>
        <w:right w:val="none" w:sz="0" w:space="0" w:color="auto"/>
      </w:divBdr>
      <w:divsChild>
        <w:div w:id="1511725158">
          <w:marLeft w:val="0"/>
          <w:marRight w:val="0"/>
          <w:marTop w:val="0"/>
          <w:marBottom w:val="0"/>
          <w:divBdr>
            <w:top w:val="none" w:sz="0" w:space="0" w:color="auto"/>
            <w:left w:val="none" w:sz="0" w:space="0" w:color="auto"/>
            <w:bottom w:val="none" w:sz="0" w:space="0" w:color="auto"/>
            <w:right w:val="none" w:sz="0" w:space="0" w:color="auto"/>
          </w:divBdr>
          <w:divsChild>
            <w:div w:id="9321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766314573">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915550417">
      <w:bodyDiv w:val="1"/>
      <w:marLeft w:val="0"/>
      <w:marRight w:val="0"/>
      <w:marTop w:val="0"/>
      <w:marBottom w:val="0"/>
      <w:divBdr>
        <w:top w:val="none" w:sz="0" w:space="0" w:color="auto"/>
        <w:left w:val="none" w:sz="0" w:space="0" w:color="auto"/>
        <w:bottom w:val="none" w:sz="0" w:space="0" w:color="auto"/>
        <w:right w:val="none" w:sz="0" w:space="0" w:color="auto"/>
      </w:divBdr>
    </w:div>
    <w:div w:id="925304099">
      <w:bodyDiv w:val="1"/>
      <w:marLeft w:val="0"/>
      <w:marRight w:val="0"/>
      <w:marTop w:val="0"/>
      <w:marBottom w:val="0"/>
      <w:divBdr>
        <w:top w:val="none" w:sz="0" w:space="0" w:color="auto"/>
        <w:left w:val="none" w:sz="0" w:space="0" w:color="auto"/>
        <w:bottom w:val="none" w:sz="0" w:space="0" w:color="auto"/>
        <w:right w:val="none" w:sz="0" w:space="0" w:color="auto"/>
      </w:divBdr>
    </w:div>
    <w:div w:id="1509827282">
      <w:bodyDiv w:val="1"/>
      <w:marLeft w:val="0"/>
      <w:marRight w:val="0"/>
      <w:marTop w:val="0"/>
      <w:marBottom w:val="0"/>
      <w:divBdr>
        <w:top w:val="none" w:sz="0" w:space="0" w:color="auto"/>
        <w:left w:val="none" w:sz="0" w:space="0" w:color="auto"/>
        <w:bottom w:val="none" w:sz="0" w:space="0" w:color="auto"/>
        <w:right w:val="none" w:sz="0" w:space="0" w:color="auto"/>
      </w:divBdr>
    </w:div>
    <w:div w:id="1861967332">
      <w:bodyDiv w:val="1"/>
      <w:marLeft w:val="0"/>
      <w:marRight w:val="0"/>
      <w:marTop w:val="0"/>
      <w:marBottom w:val="0"/>
      <w:divBdr>
        <w:top w:val="none" w:sz="0" w:space="0" w:color="auto"/>
        <w:left w:val="none" w:sz="0" w:space="0" w:color="auto"/>
        <w:bottom w:val="none" w:sz="0" w:space="0" w:color="auto"/>
        <w:right w:val="none" w:sz="0" w:space="0" w:color="auto"/>
      </w:divBdr>
    </w:div>
    <w:div w:id="19724686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1.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28" Type="http://schemas.microsoft.com/office/2018/08/relationships/commentsExtensible" Target="commentsExtensible.xml"/><Relationship Id="rId10" Type="http://schemas.openxmlformats.org/officeDocument/2006/relationships/webSettings" Target="webSettings.xml"/><Relationship Id="rId19" Type="http://schemas.openxmlformats.org/officeDocument/2006/relationships/oleObject" Target="embeddings/Microsoft_Visio_2003-2010____.vsd"/><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 Id="rId27"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9D596B4B-F5EC-43B7-8F10-7C82538159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1BAADA44-6EBC-45A1-B1E5-19217810A4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3882</Words>
  <Characters>22132</Characters>
  <Application>Microsoft Office Word</Application>
  <DocSecurity>0</DocSecurity>
  <Lines>184</Lines>
  <Paragraphs>5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5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org Hampel</dc:creator>
  <cp:lastModifiedBy>Samsung (June Hwang)</cp:lastModifiedBy>
  <cp:revision>2</cp:revision>
  <cp:lastPrinted>2021-06-04T02:10:00Z</cp:lastPrinted>
  <dcterms:created xsi:type="dcterms:W3CDTF">2021-09-08T10:14:00Z</dcterms:created>
  <dcterms:modified xsi:type="dcterms:W3CDTF">2021-09-08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